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4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7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8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diagrams/data21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diagrams/data22.xml" ContentType="application/vnd.openxmlformats-officedocument.drawingml.diagramData+xml"/>
  <Override PartName="/ppt/diagrams/layout22.xml" ContentType="application/vnd.openxmlformats-officedocument.drawingml.diagramLayout+xml"/>
  <Override PartName="/ppt/diagrams/quickStyle22.xml" ContentType="application/vnd.openxmlformats-officedocument.drawingml.diagramStyle+xml"/>
  <Override PartName="/ppt/diagrams/colors22.xml" ContentType="application/vnd.openxmlformats-officedocument.drawingml.diagramColors+xml"/>
  <Override PartName="/ppt/diagrams/drawing22.xml" ContentType="application/vnd.ms-office.drawingml.diagramDrawing+xml"/>
  <Override PartName="/ppt/diagrams/data23.xml" ContentType="application/vnd.openxmlformats-officedocument.drawingml.diagramData+xml"/>
  <Override PartName="/ppt/diagrams/layout23.xml" ContentType="application/vnd.openxmlformats-officedocument.drawingml.diagramLayout+xml"/>
  <Override PartName="/ppt/diagrams/quickStyle23.xml" ContentType="application/vnd.openxmlformats-officedocument.drawingml.diagramStyle+xml"/>
  <Override PartName="/ppt/diagrams/colors23.xml" ContentType="application/vnd.openxmlformats-officedocument.drawingml.diagramColors+xml"/>
  <Override PartName="/ppt/diagrams/drawing23.xml" ContentType="application/vnd.ms-office.drawingml.diagramDrawing+xml"/>
  <Override PartName="/ppt/diagrams/data24.xml" ContentType="application/vnd.openxmlformats-officedocument.drawingml.diagramData+xml"/>
  <Override PartName="/ppt/diagrams/layout24.xml" ContentType="application/vnd.openxmlformats-officedocument.drawingml.diagramLayout+xml"/>
  <Override PartName="/ppt/diagrams/quickStyle24.xml" ContentType="application/vnd.openxmlformats-officedocument.drawingml.diagramStyle+xml"/>
  <Override PartName="/ppt/diagrams/colors24.xml" ContentType="application/vnd.openxmlformats-officedocument.drawingml.diagramColors+xml"/>
  <Override PartName="/ppt/diagrams/drawing24.xml" ContentType="application/vnd.ms-office.drawingml.diagramDrawing+xml"/>
  <Override PartName="/ppt/diagrams/data25.xml" ContentType="application/vnd.openxmlformats-officedocument.drawingml.diagramData+xml"/>
  <Override PartName="/ppt/diagrams/layout25.xml" ContentType="application/vnd.openxmlformats-officedocument.drawingml.diagramLayout+xml"/>
  <Override PartName="/ppt/diagrams/quickStyle25.xml" ContentType="application/vnd.openxmlformats-officedocument.drawingml.diagramStyle+xml"/>
  <Override PartName="/ppt/diagrams/colors25.xml" ContentType="application/vnd.openxmlformats-officedocument.drawingml.diagramColors+xml"/>
  <Override PartName="/ppt/diagrams/drawing25.xml" ContentType="application/vnd.ms-office.drawingml.diagramDrawing+xml"/>
  <Override PartName="/ppt/diagrams/data26.xml" ContentType="application/vnd.openxmlformats-officedocument.drawingml.diagramData+xml"/>
  <Override PartName="/ppt/diagrams/layout26.xml" ContentType="application/vnd.openxmlformats-officedocument.drawingml.diagramLayout+xml"/>
  <Override PartName="/ppt/diagrams/quickStyle26.xml" ContentType="application/vnd.openxmlformats-officedocument.drawingml.diagramStyle+xml"/>
  <Override PartName="/ppt/diagrams/colors26.xml" ContentType="application/vnd.openxmlformats-officedocument.drawingml.diagramColors+xml"/>
  <Override PartName="/ppt/diagrams/drawing26.xml" ContentType="application/vnd.ms-office.drawingml.diagramDrawing+xml"/>
  <Override PartName="/ppt/diagrams/data27.xml" ContentType="application/vnd.openxmlformats-officedocument.drawingml.diagramData+xml"/>
  <Override PartName="/ppt/diagrams/layout27.xml" ContentType="application/vnd.openxmlformats-officedocument.drawingml.diagramLayout+xml"/>
  <Override PartName="/ppt/diagrams/quickStyle27.xml" ContentType="application/vnd.openxmlformats-officedocument.drawingml.diagramStyle+xml"/>
  <Override PartName="/ppt/diagrams/colors27.xml" ContentType="application/vnd.openxmlformats-officedocument.drawingml.diagramColors+xml"/>
  <Override PartName="/ppt/diagrams/drawing27.xml" ContentType="application/vnd.ms-office.drawingml.diagramDrawing+xml"/>
  <Override PartName="/ppt/diagrams/data28.xml" ContentType="application/vnd.openxmlformats-officedocument.drawingml.diagramData+xml"/>
  <Override PartName="/ppt/diagrams/layout28.xml" ContentType="application/vnd.openxmlformats-officedocument.drawingml.diagramLayout+xml"/>
  <Override PartName="/ppt/diagrams/quickStyle28.xml" ContentType="application/vnd.openxmlformats-officedocument.drawingml.diagramStyle+xml"/>
  <Override PartName="/ppt/diagrams/colors28.xml" ContentType="application/vnd.openxmlformats-officedocument.drawingml.diagramColors+xml"/>
  <Override PartName="/ppt/diagrams/drawing28.xml" ContentType="application/vnd.ms-office.drawingml.diagramDrawing+xml"/>
  <Override PartName="/ppt/diagrams/data29.xml" ContentType="application/vnd.openxmlformats-officedocument.drawingml.diagramData+xml"/>
  <Override PartName="/ppt/diagrams/layout29.xml" ContentType="application/vnd.openxmlformats-officedocument.drawingml.diagramLayout+xml"/>
  <Override PartName="/ppt/diagrams/quickStyle29.xml" ContentType="application/vnd.openxmlformats-officedocument.drawingml.diagramStyle+xml"/>
  <Override PartName="/ppt/diagrams/colors29.xml" ContentType="application/vnd.openxmlformats-officedocument.drawingml.diagramColors+xml"/>
  <Override PartName="/ppt/diagrams/drawing29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44"/>
  </p:notesMasterIdLst>
  <p:sldIdLst>
    <p:sldId id="285" r:id="rId2"/>
    <p:sldId id="286" r:id="rId3"/>
    <p:sldId id="287" r:id="rId4"/>
    <p:sldId id="288" r:id="rId5"/>
    <p:sldId id="290" r:id="rId6"/>
    <p:sldId id="291" r:id="rId7"/>
    <p:sldId id="292" r:id="rId8"/>
    <p:sldId id="293" r:id="rId9"/>
    <p:sldId id="334" r:id="rId10"/>
    <p:sldId id="335" r:id="rId11"/>
    <p:sldId id="336" r:id="rId12"/>
    <p:sldId id="297" r:id="rId13"/>
    <p:sldId id="298" r:id="rId14"/>
    <p:sldId id="299" r:id="rId15"/>
    <p:sldId id="337" r:id="rId16"/>
    <p:sldId id="353" r:id="rId17"/>
    <p:sldId id="338" r:id="rId18"/>
    <p:sldId id="339" r:id="rId19"/>
    <p:sldId id="340" r:id="rId20"/>
    <p:sldId id="341" r:id="rId21"/>
    <p:sldId id="342" r:id="rId22"/>
    <p:sldId id="354" r:id="rId23"/>
    <p:sldId id="343" r:id="rId24"/>
    <p:sldId id="344" r:id="rId25"/>
    <p:sldId id="355" r:id="rId26"/>
    <p:sldId id="345" r:id="rId27"/>
    <p:sldId id="346" r:id="rId28"/>
    <p:sldId id="356" r:id="rId29"/>
    <p:sldId id="347" r:id="rId30"/>
    <p:sldId id="348" r:id="rId31"/>
    <p:sldId id="349" r:id="rId32"/>
    <p:sldId id="350" r:id="rId33"/>
    <p:sldId id="357" r:id="rId34"/>
    <p:sldId id="351" r:id="rId35"/>
    <p:sldId id="352" r:id="rId36"/>
    <p:sldId id="324" r:id="rId37"/>
    <p:sldId id="325" r:id="rId38"/>
    <p:sldId id="326" r:id="rId39"/>
    <p:sldId id="327" r:id="rId40"/>
    <p:sldId id="329" r:id="rId41"/>
    <p:sldId id="332" r:id="rId42"/>
    <p:sldId id="333" r:id="rId43"/>
  </p:sldIdLst>
  <p:sldSz cx="12192000" cy="6858000"/>
  <p:notesSz cx="6858000" cy="9144000"/>
  <p:defaultTextStyle>
    <a:defPPr>
      <a:defRPr lang="es-A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4926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191" autoAdjust="0"/>
    <p:restoredTop sz="94660"/>
  </p:normalViewPr>
  <p:slideViewPr>
    <p:cSldViewPr snapToGrid="0">
      <p:cViewPr varScale="1">
        <p:scale>
          <a:sx n="74" d="100"/>
          <a:sy n="74" d="100"/>
        </p:scale>
        <p:origin x="61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819542F-1E60-4726-9E94-CB670C4E7965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017F0E6-7657-4238-90F1-B7381578B292}">
      <dgm:prSet phldrT="[Texto]" custT="1"/>
      <dgm:spPr/>
      <dgm:t>
        <a:bodyPr/>
        <a:lstStyle/>
        <a:p>
          <a:r>
            <a:rPr lang="es-AR" sz="2800" dirty="0" smtClean="0"/>
            <a:t>Viaje del byte</a:t>
          </a:r>
          <a:endParaRPr lang="es-AR" sz="2800" dirty="0"/>
        </a:p>
      </dgm:t>
    </dgm:pt>
    <dgm:pt modelId="{B0B590F6-FC28-46D5-B3E9-724A416AF439}" type="parTrans" cxnId="{925E2975-0844-4917-8751-F16C91F66D75}">
      <dgm:prSet/>
      <dgm:spPr/>
      <dgm:t>
        <a:bodyPr/>
        <a:lstStyle/>
        <a:p>
          <a:endParaRPr lang="es-AR"/>
        </a:p>
      </dgm:t>
    </dgm:pt>
    <dgm:pt modelId="{F694766F-32A8-4941-9DB9-FDABD962B352}" type="sibTrans" cxnId="{925E2975-0844-4917-8751-F16C91F66D75}">
      <dgm:prSet/>
      <dgm:spPr/>
      <dgm:t>
        <a:bodyPr/>
        <a:lstStyle/>
        <a:p>
          <a:endParaRPr lang="es-AR"/>
        </a:p>
      </dgm:t>
    </dgm:pt>
    <dgm:pt modelId="{B29CE3D6-EB7B-479D-9EEF-9538819AC2E5}">
      <dgm:prSet phldrT="[Texto]"/>
      <dgm:spPr/>
      <dgm:t>
        <a:bodyPr/>
        <a:lstStyle/>
        <a:p>
          <a:endParaRPr lang="es-AR" dirty="0"/>
        </a:p>
      </dgm:t>
    </dgm:pt>
    <dgm:pt modelId="{C451F15C-5D0C-4B94-B54F-E4D15070E70F}" type="parTrans" cxnId="{F8271364-0081-4A8A-8E80-C4B8E50987B6}">
      <dgm:prSet/>
      <dgm:spPr/>
      <dgm:t>
        <a:bodyPr/>
        <a:lstStyle/>
        <a:p>
          <a:endParaRPr lang="es-AR"/>
        </a:p>
      </dgm:t>
    </dgm:pt>
    <dgm:pt modelId="{B1B99A33-F027-4FBE-A90B-6C36C01B8897}" type="sibTrans" cxnId="{F8271364-0081-4A8A-8E80-C4B8E50987B6}">
      <dgm:prSet/>
      <dgm:spPr/>
      <dgm:t>
        <a:bodyPr/>
        <a:lstStyle/>
        <a:p>
          <a:endParaRPr lang="es-AR"/>
        </a:p>
      </dgm:t>
    </dgm:pt>
    <dgm:pt modelId="{F05F49B8-630A-48A1-9378-FCEC608B78C8}">
      <dgm:prSet phldrT="[Texto]" custT="1"/>
      <dgm:spPr/>
      <dgm:t>
        <a:bodyPr/>
        <a:lstStyle/>
        <a:p>
          <a:r>
            <a:rPr lang="es-AR" sz="2800" dirty="0" smtClean="0"/>
            <a:t>Tipos de archivo</a:t>
          </a:r>
          <a:endParaRPr lang="es-AR" sz="2800" dirty="0"/>
        </a:p>
      </dgm:t>
    </dgm:pt>
    <dgm:pt modelId="{BC4CD423-2EEE-400B-AAFE-13A7B533CA6A}" type="parTrans" cxnId="{6DD02A51-EA9C-453D-91E5-A24E30F657D7}">
      <dgm:prSet/>
      <dgm:spPr/>
      <dgm:t>
        <a:bodyPr/>
        <a:lstStyle/>
        <a:p>
          <a:endParaRPr lang="es-AR"/>
        </a:p>
      </dgm:t>
    </dgm:pt>
    <dgm:pt modelId="{DCB2B2B9-1D19-4041-ABB9-13604B9A7E12}" type="sibTrans" cxnId="{6DD02A51-EA9C-453D-91E5-A24E30F657D7}">
      <dgm:prSet/>
      <dgm:spPr/>
      <dgm:t>
        <a:bodyPr/>
        <a:lstStyle/>
        <a:p>
          <a:endParaRPr lang="es-AR"/>
        </a:p>
      </dgm:t>
    </dgm:pt>
    <dgm:pt modelId="{95473B7D-A377-469A-92AE-AE351296502E}">
      <dgm:prSet phldrT="[Texto]"/>
      <dgm:spPr/>
      <dgm:t>
        <a:bodyPr/>
        <a:lstStyle/>
        <a:p>
          <a:r>
            <a:rPr lang="es-AR" dirty="0" smtClean="0"/>
            <a:t>Secuencia de Bytes</a:t>
          </a:r>
          <a:endParaRPr lang="es-AR" dirty="0"/>
        </a:p>
      </dgm:t>
    </dgm:pt>
    <dgm:pt modelId="{672F3568-BA69-4862-90D8-688ABAA18CC2}" type="parTrans" cxnId="{4B894CA0-0E41-4EF9-98DF-87FBDAD54E9C}">
      <dgm:prSet/>
      <dgm:spPr/>
      <dgm:t>
        <a:bodyPr/>
        <a:lstStyle/>
        <a:p>
          <a:endParaRPr lang="es-AR"/>
        </a:p>
      </dgm:t>
    </dgm:pt>
    <dgm:pt modelId="{8F79E5B5-34E6-4105-A1EC-616A95E32C01}" type="sibTrans" cxnId="{4B894CA0-0E41-4EF9-98DF-87FBDAD54E9C}">
      <dgm:prSet/>
      <dgm:spPr/>
      <dgm:t>
        <a:bodyPr/>
        <a:lstStyle/>
        <a:p>
          <a:endParaRPr lang="es-AR"/>
        </a:p>
      </dgm:t>
    </dgm:pt>
    <dgm:pt modelId="{A93A688E-E9E0-4A54-BD10-BB21072A3C7D}">
      <dgm:prSet phldrT="[Texto]" custT="1"/>
      <dgm:spPr/>
      <dgm:t>
        <a:bodyPr/>
        <a:lstStyle/>
        <a:p>
          <a:r>
            <a:rPr lang="es-AR" sz="2800" dirty="0" smtClean="0"/>
            <a:t>Eliminación</a:t>
          </a:r>
          <a:endParaRPr lang="es-AR" sz="2800" dirty="0"/>
        </a:p>
      </dgm:t>
    </dgm:pt>
    <dgm:pt modelId="{3BD4915A-00CC-4060-A334-7B8658EDE388}" type="parTrans" cxnId="{5146827C-69DC-4435-B8E8-9C82DD67AA8A}">
      <dgm:prSet/>
      <dgm:spPr/>
      <dgm:t>
        <a:bodyPr/>
        <a:lstStyle/>
        <a:p>
          <a:endParaRPr lang="es-AR"/>
        </a:p>
      </dgm:t>
    </dgm:pt>
    <dgm:pt modelId="{D7E5A849-36D1-4B95-9A6E-F4F74B3096FB}" type="sibTrans" cxnId="{5146827C-69DC-4435-B8E8-9C82DD67AA8A}">
      <dgm:prSet/>
      <dgm:spPr/>
      <dgm:t>
        <a:bodyPr/>
        <a:lstStyle/>
        <a:p>
          <a:endParaRPr lang="es-AR"/>
        </a:p>
      </dgm:t>
    </dgm:pt>
    <dgm:pt modelId="{F4297FAE-C02D-4F1B-87B4-2075E7AA5131}">
      <dgm:prSet phldrT="[Texto]" custT="1"/>
      <dgm:spPr/>
      <dgm:t>
        <a:bodyPr/>
        <a:lstStyle/>
        <a:p>
          <a:r>
            <a:rPr lang="es-AR" sz="1500" dirty="0" smtClean="0"/>
            <a:t>Recuperación de espacio</a:t>
          </a:r>
          <a:endParaRPr lang="es-AR" sz="1500" dirty="0"/>
        </a:p>
      </dgm:t>
    </dgm:pt>
    <dgm:pt modelId="{0CE6A38C-ACE1-4D90-90DC-356D2C474C6B}" type="parTrans" cxnId="{F4FA0942-29E2-4DDF-A9C6-6D2B9C15E876}">
      <dgm:prSet/>
      <dgm:spPr/>
      <dgm:t>
        <a:bodyPr/>
        <a:lstStyle/>
        <a:p>
          <a:endParaRPr lang="es-AR"/>
        </a:p>
      </dgm:t>
    </dgm:pt>
    <dgm:pt modelId="{95D42714-BF3A-4402-9A58-63C9F12717C5}" type="sibTrans" cxnId="{F4FA0942-29E2-4DDF-A9C6-6D2B9C15E876}">
      <dgm:prSet/>
      <dgm:spPr/>
      <dgm:t>
        <a:bodyPr/>
        <a:lstStyle/>
        <a:p>
          <a:endParaRPr lang="es-AR"/>
        </a:p>
      </dgm:t>
    </dgm:pt>
    <dgm:pt modelId="{1085A319-1426-4A58-ADC0-71CBE1FA45DE}">
      <dgm:prSet phldrT="[Texto]"/>
      <dgm:spPr/>
      <dgm:t>
        <a:bodyPr/>
        <a:lstStyle/>
        <a:p>
          <a:r>
            <a:rPr lang="es-AR" dirty="0" smtClean="0"/>
            <a:t>Primaria</a:t>
          </a:r>
          <a:endParaRPr lang="es-AR" dirty="0"/>
        </a:p>
      </dgm:t>
    </dgm:pt>
    <dgm:pt modelId="{EB129FAF-7A79-4803-91DF-15A3D8362DC8}" type="sibTrans" cxnId="{6D8A31F6-D70F-47BB-81C3-7EE97A05B24D}">
      <dgm:prSet/>
      <dgm:spPr/>
      <dgm:t>
        <a:bodyPr/>
        <a:lstStyle/>
        <a:p>
          <a:endParaRPr lang="es-AR"/>
        </a:p>
      </dgm:t>
    </dgm:pt>
    <dgm:pt modelId="{DAE1D466-46A4-4E9F-8779-553EA27D11A0}" type="parTrans" cxnId="{6D8A31F6-D70F-47BB-81C3-7EE97A05B24D}">
      <dgm:prSet/>
      <dgm:spPr/>
      <dgm:t>
        <a:bodyPr/>
        <a:lstStyle/>
        <a:p>
          <a:endParaRPr lang="es-AR"/>
        </a:p>
      </dgm:t>
    </dgm:pt>
    <dgm:pt modelId="{EE5499FC-A0D9-4F01-90E1-2919AD4230A4}">
      <dgm:prSet phldrT="[Texto]" custT="1"/>
      <dgm:spPr/>
      <dgm:t>
        <a:bodyPr/>
        <a:lstStyle/>
        <a:p>
          <a:r>
            <a:rPr lang="es-AR" sz="2800" dirty="0" smtClean="0"/>
            <a:t>Claves</a:t>
          </a:r>
          <a:endParaRPr lang="es-AR" sz="2800" dirty="0"/>
        </a:p>
      </dgm:t>
    </dgm:pt>
    <dgm:pt modelId="{E7A032DD-3769-45E5-9408-B706781A8234}" type="sibTrans" cxnId="{E695DE21-3A1C-4543-82D7-99FC225DB1B1}">
      <dgm:prSet/>
      <dgm:spPr/>
      <dgm:t>
        <a:bodyPr/>
        <a:lstStyle/>
        <a:p>
          <a:endParaRPr lang="es-AR"/>
        </a:p>
      </dgm:t>
    </dgm:pt>
    <dgm:pt modelId="{115B3576-C520-4A06-8B98-8B4010F94E0B}" type="parTrans" cxnId="{E695DE21-3A1C-4543-82D7-99FC225DB1B1}">
      <dgm:prSet/>
      <dgm:spPr/>
      <dgm:t>
        <a:bodyPr/>
        <a:lstStyle/>
        <a:p>
          <a:endParaRPr lang="es-AR"/>
        </a:p>
      </dgm:t>
    </dgm:pt>
    <dgm:pt modelId="{CA167D3B-2BB0-4220-ADCF-F27C83A17AC7}">
      <dgm:prSet phldrT="[Texto]" custT="1"/>
      <dgm:spPr/>
      <dgm:t>
        <a:bodyPr/>
        <a:lstStyle/>
        <a:p>
          <a:r>
            <a:rPr lang="es-AR" sz="1500" dirty="0" smtClean="0"/>
            <a:t>Reg. Long Variable</a:t>
          </a:r>
          <a:endParaRPr lang="es-AR" sz="1500" dirty="0"/>
        </a:p>
      </dgm:t>
    </dgm:pt>
    <dgm:pt modelId="{9AA9C63F-9395-44A1-ABAC-33A1A4EBBDD0}" type="parTrans" cxnId="{D6993EA6-4C55-4B1E-9C54-CF7DC00F880C}">
      <dgm:prSet/>
      <dgm:spPr/>
      <dgm:t>
        <a:bodyPr/>
        <a:lstStyle/>
        <a:p>
          <a:endParaRPr lang="es-AR"/>
        </a:p>
      </dgm:t>
    </dgm:pt>
    <dgm:pt modelId="{4309BFD2-802C-4FC7-BFCA-37BD89A56D46}" type="sibTrans" cxnId="{D6993EA6-4C55-4B1E-9C54-CF7DC00F880C}">
      <dgm:prSet/>
      <dgm:spPr/>
      <dgm:t>
        <a:bodyPr/>
        <a:lstStyle/>
        <a:p>
          <a:endParaRPr lang="es-AR"/>
        </a:p>
      </dgm:t>
    </dgm:pt>
    <dgm:pt modelId="{B5F4ED27-72A5-487B-AFF4-192002B3ECEB}">
      <dgm:prSet phldrT="[Texto]" custT="1"/>
      <dgm:spPr/>
      <dgm:t>
        <a:bodyPr/>
        <a:lstStyle/>
        <a:p>
          <a:r>
            <a:rPr lang="es-AR" sz="1500" dirty="0" smtClean="0"/>
            <a:t>Eliminación </a:t>
          </a:r>
          <a:endParaRPr lang="es-AR" sz="1500" dirty="0"/>
        </a:p>
      </dgm:t>
    </dgm:pt>
    <dgm:pt modelId="{9400785E-4FEB-494A-BD2A-46CBBDFBFD47}" type="parTrans" cxnId="{2FB07FEE-2D9B-4E79-B086-D3406B8B3659}">
      <dgm:prSet/>
      <dgm:spPr/>
      <dgm:t>
        <a:bodyPr/>
        <a:lstStyle/>
        <a:p>
          <a:endParaRPr lang="es-AR"/>
        </a:p>
      </dgm:t>
    </dgm:pt>
    <dgm:pt modelId="{E870EA9D-C9B3-4E65-9398-4D1A799F5CAA}" type="sibTrans" cxnId="{2FB07FEE-2D9B-4E79-B086-D3406B8B3659}">
      <dgm:prSet/>
      <dgm:spPr/>
      <dgm:t>
        <a:bodyPr/>
        <a:lstStyle/>
        <a:p>
          <a:endParaRPr lang="es-AR"/>
        </a:p>
      </dgm:t>
    </dgm:pt>
    <dgm:pt modelId="{D1A212EC-7BD0-4B00-B9C9-FDB147F15563}">
      <dgm:prSet phldrT="[Texto]"/>
      <dgm:spPr/>
      <dgm:t>
        <a:bodyPr/>
        <a:lstStyle/>
        <a:p>
          <a:r>
            <a:rPr lang="es-AR" dirty="0" smtClean="0"/>
            <a:t>Candidata</a:t>
          </a:r>
          <a:endParaRPr lang="es-AR" dirty="0"/>
        </a:p>
      </dgm:t>
    </dgm:pt>
    <dgm:pt modelId="{B5C2AFB0-D00B-4B38-B5EB-068B32AEEA7B}" type="parTrans" cxnId="{732D5C1C-2074-4CB6-B16D-9C0C21BC4104}">
      <dgm:prSet/>
      <dgm:spPr/>
      <dgm:t>
        <a:bodyPr/>
        <a:lstStyle/>
        <a:p>
          <a:endParaRPr lang="es-AR"/>
        </a:p>
      </dgm:t>
    </dgm:pt>
    <dgm:pt modelId="{FB6F98A9-3159-4794-9C03-670EFB25A7ED}" type="sibTrans" cxnId="{732D5C1C-2074-4CB6-B16D-9C0C21BC4104}">
      <dgm:prSet/>
      <dgm:spPr/>
      <dgm:t>
        <a:bodyPr/>
        <a:lstStyle/>
        <a:p>
          <a:endParaRPr lang="es-AR"/>
        </a:p>
      </dgm:t>
    </dgm:pt>
    <dgm:pt modelId="{2A756D58-B3AF-4083-BF80-D269D9636569}">
      <dgm:prSet phldrT="[Texto]"/>
      <dgm:spPr/>
      <dgm:t>
        <a:bodyPr/>
        <a:lstStyle/>
        <a:p>
          <a:r>
            <a:rPr lang="es-AR" dirty="0" smtClean="0"/>
            <a:t>Secundaria</a:t>
          </a:r>
          <a:endParaRPr lang="es-AR" dirty="0"/>
        </a:p>
      </dgm:t>
    </dgm:pt>
    <dgm:pt modelId="{1916A704-4684-4F99-9C1E-5C3982E20C4D}" type="parTrans" cxnId="{0CDB1FEF-D847-4F7C-AA61-DC058F3D9CAA}">
      <dgm:prSet/>
      <dgm:spPr/>
      <dgm:t>
        <a:bodyPr/>
        <a:lstStyle/>
        <a:p>
          <a:endParaRPr lang="es-AR"/>
        </a:p>
      </dgm:t>
    </dgm:pt>
    <dgm:pt modelId="{8FE532EE-4278-4092-8B9C-7D95E3933611}" type="sibTrans" cxnId="{0CDB1FEF-D847-4F7C-AA61-DC058F3D9CAA}">
      <dgm:prSet/>
      <dgm:spPr/>
      <dgm:t>
        <a:bodyPr/>
        <a:lstStyle/>
        <a:p>
          <a:endParaRPr lang="es-AR"/>
        </a:p>
      </dgm:t>
    </dgm:pt>
    <dgm:pt modelId="{3EAB71D6-F919-4223-9569-CA363C54FF14}">
      <dgm:prSet phldrT="[Texto]"/>
      <dgm:spPr/>
      <dgm:t>
        <a:bodyPr/>
        <a:lstStyle/>
        <a:p>
          <a:r>
            <a:rPr lang="es-AR" dirty="0" smtClean="0"/>
            <a:t>Registros / campos longitud predecible</a:t>
          </a:r>
          <a:endParaRPr lang="es-AR" dirty="0"/>
        </a:p>
      </dgm:t>
    </dgm:pt>
    <dgm:pt modelId="{629469E4-D8D7-41A3-9A9B-3A4E30AC0B0F}" type="parTrans" cxnId="{F4FE1FAC-DE9D-486A-9F4D-CDCE98A671EB}">
      <dgm:prSet/>
      <dgm:spPr/>
      <dgm:t>
        <a:bodyPr/>
        <a:lstStyle/>
        <a:p>
          <a:endParaRPr lang="es-AR"/>
        </a:p>
      </dgm:t>
    </dgm:pt>
    <dgm:pt modelId="{82EBB28A-CC0B-4330-9EDE-16E6E190AB2E}" type="sibTrans" cxnId="{F4FE1FAC-DE9D-486A-9F4D-CDCE98A671EB}">
      <dgm:prSet/>
      <dgm:spPr/>
      <dgm:t>
        <a:bodyPr/>
        <a:lstStyle/>
        <a:p>
          <a:endParaRPr lang="es-AR"/>
        </a:p>
      </dgm:t>
    </dgm:pt>
    <dgm:pt modelId="{DD05254E-E46A-4879-800A-A9DD0F1DF093}">
      <dgm:prSet phldrT="[Texto]"/>
      <dgm:spPr/>
      <dgm:t>
        <a:bodyPr/>
        <a:lstStyle/>
        <a:p>
          <a:r>
            <a:rPr lang="es-AR" dirty="0" smtClean="0"/>
            <a:t>Registros / campos sin longitud predecible</a:t>
          </a:r>
          <a:endParaRPr lang="es-AR" dirty="0"/>
        </a:p>
      </dgm:t>
    </dgm:pt>
    <dgm:pt modelId="{C206DF77-AB4D-4D07-95B1-1B1C0EF8C2E1}" type="parTrans" cxnId="{466447DD-9598-4BC9-AC7F-84E4EE21A450}">
      <dgm:prSet/>
      <dgm:spPr/>
      <dgm:t>
        <a:bodyPr/>
        <a:lstStyle/>
        <a:p>
          <a:endParaRPr lang="es-AR"/>
        </a:p>
      </dgm:t>
    </dgm:pt>
    <dgm:pt modelId="{68A1F7C8-9234-486B-A0A8-19CDB3EEDBBD}" type="sibTrans" cxnId="{466447DD-9598-4BC9-AC7F-84E4EE21A450}">
      <dgm:prSet/>
      <dgm:spPr/>
      <dgm:t>
        <a:bodyPr/>
        <a:lstStyle/>
        <a:p>
          <a:endParaRPr lang="es-AR"/>
        </a:p>
      </dgm:t>
    </dgm:pt>
    <dgm:pt modelId="{36ECBADB-E426-4C9D-AFB9-03094A8537FF}" type="pres">
      <dgm:prSet presAssocID="{3819542F-1E60-4726-9E94-CB670C4E796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434F2B7D-C7AE-4B7C-96D8-B4ACB65655E0}" type="pres">
      <dgm:prSet presAssocID="{2017F0E6-7657-4238-90F1-B7381578B292}" presName="linNode" presStyleCnt="0"/>
      <dgm:spPr/>
    </dgm:pt>
    <dgm:pt modelId="{72E0C2C1-3F88-41EE-94B2-E6F3CD90BF2F}" type="pres">
      <dgm:prSet presAssocID="{2017F0E6-7657-4238-90F1-B7381578B292}" presName="parentText" presStyleLbl="node1" presStyleIdx="0" presStyleCnt="4" custScaleX="90369" custScaleY="76747">
        <dgm:presLayoutVars>
          <dgm:chMax val="1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8E70697C-D4F2-409B-97AC-C7A875422974}" type="pres">
      <dgm:prSet presAssocID="{2017F0E6-7657-4238-90F1-B7381578B292}" presName="descendantText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BD5B55A3-BEED-4D59-86E8-99819774770A}" type="pres">
      <dgm:prSet presAssocID="{F694766F-32A8-4941-9DB9-FDABD962B352}" presName="sp" presStyleCnt="0"/>
      <dgm:spPr/>
    </dgm:pt>
    <dgm:pt modelId="{DB77B850-57A5-4F9D-8BDD-9873F290D5B4}" type="pres">
      <dgm:prSet presAssocID="{F05F49B8-630A-48A1-9378-FCEC608B78C8}" presName="linNode" presStyleCnt="0"/>
      <dgm:spPr/>
    </dgm:pt>
    <dgm:pt modelId="{6656F571-8C61-425F-998D-3B3FCDCCEE1B}" type="pres">
      <dgm:prSet presAssocID="{F05F49B8-630A-48A1-9378-FCEC608B78C8}" presName="parentText" presStyleLbl="node1" presStyleIdx="1" presStyleCnt="4" custScaleX="90166" custScaleY="85204">
        <dgm:presLayoutVars>
          <dgm:chMax val="1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E57CAA86-725D-4480-BFCF-B669DB3B6672}" type="pres">
      <dgm:prSet presAssocID="{F05F49B8-630A-48A1-9378-FCEC608B78C8}" presName="descendantText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874A1C70-6D09-4C19-B461-D0AF3CE9E53E}" type="pres">
      <dgm:prSet presAssocID="{DCB2B2B9-1D19-4041-ABB9-13604B9A7E12}" presName="sp" presStyleCnt="0"/>
      <dgm:spPr/>
    </dgm:pt>
    <dgm:pt modelId="{312ACBB0-408C-47A5-88CE-EFD7B3B0652F}" type="pres">
      <dgm:prSet presAssocID="{EE5499FC-A0D9-4F01-90E1-2919AD4230A4}" presName="linNode" presStyleCnt="0"/>
      <dgm:spPr/>
    </dgm:pt>
    <dgm:pt modelId="{31C83366-C935-432A-98D6-BA6D6D4A31A5}" type="pres">
      <dgm:prSet presAssocID="{EE5499FC-A0D9-4F01-90E1-2919AD4230A4}" presName="parentText" presStyleLbl="node1" presStyleIdx="2" presStyleCnt="4" custScaleX="89364" custScaleY="73277">
        <dgm:presLayoutVars>
          <dgm:chMax val="1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8822D84C-99DB-4544-AFC3-F162C73FEBDB}" type="pres">
      <dgm:prSet presAssocID="{EE5499FC-A0D9-4F01-90E1-2919AD4230A4}" presName="descendantText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66998B9A-2AE6-4056-B923-3DB84CD03483}" type="pres">
      <dgm:prSet presAssocID="{E7A032DD-3769-45E5-9408-B706781A8234}" presName="sp" presStyleCnt="0"/>
      <dgm:spPr/>
    </dgm:pt>
    <dgm:pt modelId="{044B80F8-957A-4D1F-99CD-6C1497675B61}" type="pres">
      <dgm:prSet presAssocID="{A93A688E-E9E0-4A54-BD10-BB21072A3C7D}" presName="linNode" presStyleCnt="0"/>
      <dgm:spPr/>
    </dgm:pt>
    <dgm:pt modelId="{FD560221-3542-4EFA-A17E-15C9FC333E7E}" type="pres">
      <dgm:prSet presAssocID="{A93A688E-E9E0-4A54-BD10-BB21072A3C7D}" presName="parentText" presStyleLbl="node1" presStyleIdx="3" presStyleCnt="4" custScaleX="91172" custScaleY="68683">
        <dgm:presLayoutVars>
          <dgm:chMax val="1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69CB8FA4-1F63-4D38-A1D5-2011BE300BC3}" type="pres">
      <dgm:prSet presAssocID="{A93A688E-E9E0-4A54-BD10-BB21072A3C7D}" presName="descendantText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925E2975-0844-4917-8751-F16C91F66D75}" srcId="{3819542F-1E60-4726-9E94-CB670C4E7965}" destId="{2017F0E6-7657-4238-90F1-B7381578B292}" srcOrd="0" destOrd="0" parTransId="{B0B590F6-FC28-46D5-B3E9-724A416AF439}" sibTransId="{F694766F-32A8-4941-9DB9-FDABD962B352}"/>
    <dgm:cxn modelId="{F1CCAA34-26B1-4B00-9309-02F272DDA042}" type="presOf" srcId="{A93A688E-E9E0-4A54-BD10-BB21072A3C7D}" destId="{FD560221-3542-4EFA-A17E-15C9FC333E7E}" srcOrd="0" destOrd="0" presId="urn:microsoft.com/office/officeart/2005/8/layout/vList5"/>
    <dgm:cxn modelId="{4B894CA0-0E41-4EF9-98DF-87FBDAD54E9C}" srcId="{F05F49B8-630A-48A1-9378-FCEC608B78C8}" destId="{95473B7D-A377-469A-92AE-AE351296502E}" srcOrd="0" destOrd="0" parTransId="{672F3568-BA69-4862-90D8-688ABAA18CC2}" sibTransId="{8F79E5B5-34E6-4105-A1EC-616A95E32C01}"/>
    <dgm:cxn modelId="{F4FE1FAC-DE9D-486A-9F4D-CDCE98A671EB}" srcId="{F05F49B8-630A-48A1-9378-FCEC608B78C8}" destId="{3EAB71D6-F919-4223-9569-CA363C54FF14}" srcOrd="1" destOrd="0" parTransId="{629469E4-D8D7-41A3-9A9B-3A4E30AC0B0F}" sibTransId="{82EBB28A-CC0B-4330-9EDE-16E6E190AB2E}"/>
    <dgm:cxn modelId="{F8271364-0081-4A8A-8E80-C4B8E50987B6}" srcId="{2017F0E6-7657-4238-90F1-B7381578B292}" destId="{B29CE3D6-EB7B-479D-9EEF-9538819AC2E5}" srcOrd="0" destOrd="0" parTransId="{C451F15C-5D0C-4B94-B54F-E4D15070E70F}" sibTransId="{B1B99A33-F027-4FBE-A90B-6C36C01B8897}"/>
    <dgm:cxn modelId="{0CDB1FEF-D847-4F7C-AA61-DC058F3D9CAA}" srcId="{EE5499FC-A0D9-4F01-90E1-2919AD4230A4}" destId="{2A756D58-B3AF-4083-BF80-D269D9636569}" srcOrd="2" destOrd="0" parTransId="{1916A704-4684-4F99-9C1E-5C3982E20C4D}" sibTransId="{8FE532EE-4278-4092-8B9C-7D95E3933611}"/>
    <dgm:cxn modelId="{4246A64F-8706-468F-B8DE-F84373D11381}" type="presOf" srcId="{2A756D58-B3AF-4083-BF80-D269D9636569}" destId="{8822D84C-99DB-4544-AFC3-F162C73FEBDB}" srcOrd="0" destOrd="2" presId="urn:microsoft.com/office/officeart/2005/8/layout/vList5"/>
    <dgm:cxn modelId="{F4FA0942-29E2-4DDF-A9C6-6D2B9C15E876}" srcId="{A93A688E-E9E0-4A54-BD10-BB21072A3C7D}" destId="{F4297FAE-C02D-4F1B-87B4-2075E7AA5131}" srcOrd="0" destOrd="0" parTransId="{0CE6A38C-ACE1-4D90-90DC-356D2C474C6B}" sibTransId="{95D42714-BF3A-4402-9A58-63C9F12717C5}"/>
    <dgm:cxn modelId="{48CCA4B6-B178-4815-B86F-E4AAB1AE648A}" type="presOf" srcId="{3EAB71D6-F919-4223-9569-CA363C54FF14}" destId="{E57CAA86-725D-4480-BFCF-B669DB3B6672}" srcOrd="0" destOrd="1" presId="urn:microsoft.com/office/officeart/2005/8/layout/vList5"/>
    <dgm:cxn modelId="{6D8A31F6-D70F-47BB-81C3-7EE97A05B24D}" srcId="{EE5499FC-A0D9-4F01-90E1-2919AD4230A4}" destId="{1085A319-1426-4A58-ADC0-71CBE1FA45DE}" srcOrd="0" destOrd="0" parTransId="{DAE1D466-46A4-4E9F-8779-553EA27D11A0}" sibTransId="{EB129FAF-7A79-4803-91DF-15A3D8362DC8}"/>
    <dgm:cxn modelId="{2C7D822B-C56C-4BF5-911D-0DA0E0805660}" type="presOf" srcId="{F05F49B8-630A-48A1-9378-FCEC608B78C8}" destId="{6656F571-8C61-425F-998D-3B3FCDCCEE1B}" srcOrd="0" destOrd="0" presId="urn:microsoft.com/office/officeart/2005/8/layout/vList5"/>
    <dgm:cxn modelId="{D6993EA6-4C55-4B1E-9C54-CF7DC00F880C}" srcId="{A93A688E-E9E0-4A54-BD10-BB21072A3C7D}" destId="{CA167D3B-2BB0-4220-ADCF-F27C83A17AC7}" srcOrd="1" destOrd="0" parTransId="{9AA9C63F-9395-44A1-ABAC-33A1A4EBBDD0}" sibTransId="{4309BFD2-802C-4FC7-BFCA-37BD89A56D46}"/>
    <dgm:cxn modelId="{BE0C9427-C324-451D-B5D5-355DFB4BFAC0}" type="presOf" srcId="{B5F4ED27-72A5-487B-AFF4-192002B3ECEB}" destId="{69CB8FA4-1F63-4D38-A1D5-2011BE300BC3}" srcOrd="0" destOrd="2" presId="urn:microsoft.com/office/officeart/2005/8/layout/vList5"/>
    <dgm:cxn modelId="{6DD02A51-EA9C-453D-91E5-A24E30F657D7}" srcId="{3819542F-1E60-4726-9E94-CB670C4E7965}" destId="{F05F49B8-630A-48A1-9378-FCEC608B78C8}" srcOrd="1" destOrd="0" parTransId="{BC4CD423-2EEE-400B-AAFE-13A7B533CA6A}" sibTransId="{DCB2B2B9-1D19-4041-ABB9-13604B9A7E12}"/>
    <dgm:cxn modelId="{E41B6A44-A78A-4D70-8487-5FAE11981CB8}" type="presOf" srcId="{D1A212EC-7BD0-4B00-B9C9-FDB147F15563}" destId="{8822D84C-99DB-4544-AFC3-F162C73FEBDB}" srcOrd="0" destOrd="1" presId="urn:microsoft.com/office/officeart/2005/8/layout/vList5"/>
    <dgm:cxn modelId="{9B887336-2740-4055-937E-58EDE95A9406}" type="presOf" srcId="{DD05254E-E46A-4879-800A-A9DD0F1DF093}" destId="{E57CAA86-725D-4480-BFCF-B669DB3B6672}" srcOrd="0" destOrd="2" presId="urn:microsoft.com/office/officeart/2005/8/layout/vList5"/>
    <dgm:cxn modelId="{5146827C-69DC-4435-B8E8-9C82DD67AA8A}" srcId="{3819542F-1E60-4726-9E94-CB670C4E7965}" destId="{A93A688E-E9E0-4A54-BD10-BB21072A3C7D}" srcOrd="3" destOrd="0" parTransId="{3BD4915A-00CC-4060-A334-7B8658EDE388}" sibTransId="{D7E5A849-36D1-4B95-9A6E-F4F74B3096FB}"/>
    <dgm:cxn modelId="{466447DD-9598-4BC9-AC7F-84E4EE21A450}" srcId="{F05F49B8-630A-48A1-9378-FCEC608B78C8}" destId="{DD05254E-E46A-4879-800A-A9DD0F1DF093}" srcOrd="2" destOrd="0" parTransId="{C206DF77-AB4D-4D07-95B1-1B1C0EF8C2E1}" sibTransId="{68A1F7C8-9234-486B-A0A8-19CDB3EEDBBD}"/>
    <dgm:cxn modelId="{3D0D21E8-38E8-4F85-8C09-07363CD6B2BA}" type="presOf" srcId="{B29CE3D6-EB7B-479D-9EEF-9538819AC2E5}" destId="{8E70697C-D4F2-409B-97AC-C7A875422974}" srcOrd="0" destOrd="0" presId="urn:microsoft.com/office/officeart/2005/8/layout/vList5"/>
    <dgm:cxn modelId="{2FB07FEE-2D9B-4E79-B086-D3406B8B3659}" srcId="{A93A688E-E9E0-4A54-BD10-BB21072A3C7D}" destId="{B5F4ED27-72A5-487B-AFF4-192002B3ECEB}" srcOrd="2" destOrd="0" parTransId="{9400785E-4FEB-494A-BD2A-46CBBDFBFD47}" sibTransId="{E870EA9D-C9B3-4E65-9398-4D1A799F5CAA}"/>
    <dgm:cxn modelId="{9759B63E-19B3-4FF3-83A8-99B2FD71C2D7}" type="presOf" srcId="{2017F0E6-7657-4238-90F1-B7381578B292}" destId="{72E0C2C1-3F88-41EE-94B2-E6F3CD90BF2F}" srcOrd="0" destOrd="0" presId="urn:microsoft.com/office/officeart/2005/8/layout/vList5"/>
    <dgm:cxn modelId="{8BC43313-AF4D-4F88-BBC8-11AB3741B41F}" type="presOf" srcId="{CA167D3B-2BB0-4220-ADCF-F27C83A17AC7}" destId="{69CB8FA4-1F63-4D38-A1D5-2011BE300BC3}" srcOrd="0" destOrd="1" presId="urn:microsoft.com/office/officeart/2005/8/layout/vList5"/>
    <dgm:cxn modelId="{8D6314BC-CDA6-4716-B87D-CB7F996C38CE}" type="presOf" srcId="{95473B7D-A377-469A-92AE-AE351296502E}" destId="{E57CAA86-725D-4480-BFCF-B669DB3B6672}" srcOrd="0" destOrd="0" presId="urn:microsoft.com/office/officeart/2005/8/layout/vList5"/>
    <dgm:cxn modelId="{F99A34CF-FD04-44B3-8A3C-F38B49010DD7}" type="presOf" srcId="{3819542F-1E60-4726-9E94-CB670C4E7965}" destId="{36ECBADB-E426-4C9D-AFB9-03094A8537FF}" srcOrd="0" destOrd="0" presId="urn:microsoft.com/office/officeart/2005/8/layout/vList5"/>
    <dgm:cxn modelId="{732D5C1C-2074-4CB6-B16D-9C0C21BC4104}" srcId="{EE5499FC-A0D9-4F01-90E1-2919AD4230A4}" destId="{D1A212EC-7BD0-4B00-B9C9-FDB147F15563}" srcOrd="1" destOrd="0" parTransId="{B5C2AFB0-D00B-4B38-B5EB-068B32AEEA7B}" sibTransId="{FB6F98A9-3159-4794-9C03-670EFB25A7ED}"/>
    <dgm:cxn modelId="{FA2D8D29-6319-4722-953A-C575935248A7}" type="presOf" srcId="{EE5499FC-A0D9-4F01-90E1-2919AD4230A4}" destId="{31C83366-C935-432A-98D6-BA6D6D4A31A5}" srcOrd="0" destOrd="0" presId="urn:microsoft.com/office/officeart/2005/8/layout/vList5"/>
    <dgm:cxn modelId="{DDC1C182-39F3-4DC9-A3BA-7BAA5CEF1376}" type="presOf" srcId="{F4297FAE-C02D-4F1B-87B4-2075E7AA5131}" destId="{69CB8FA4-1F63-4D38-A1D5-2011BE300BC3}" srcOrd="0" destOrd="0" presId="urn:microsoft.com/office/officeart/2005/8/layout/vList5"/>
    <dgm:cxn modelId="{98416D7F-5214-488C-A55B-5A6EA38209F9}" type="presOf" srcId="{1085A319-1426-4A58-ADC0-71CBE1FA45DE}" destId="{8822D84C-99DB-4544-AFC3-F162C73FEBDB}" srcOrd="0" destOrd="0" presId="urn:microsoft.com/office/officeart/2005/8/layout/vList5"/>
    <dgm:cxn modelId="{E695DE21-3A1C-4543-82D7-99FC225DB1B1}" srcId="{3819542F-1E60-4726-9E94-CB670C4E7965}" destId="{EE5499FC-A0D9-4F01-90E1-2919AD4230A4}" srcOrd="2" destOrd="0" parTransId="{115B3576-C520-4A06-8B98-8B4010F94E0B}" sibTransId="{E7A032DD-3769-45E5-9408-B706781A8234}"/>
    <dgm:cxn modelId="{73B8729C-80B2-4108-AC58-AF8D79B6F9B5}" type="presParOf" srcId="{36ECBADB-E426-4C9D-AFB9-03094A8537FF}" destId="{434F2B7D-C7AE-4B7C-96D8-B4ACB65655E0}" srcOrd="0" destOrd="0" presId="urn:microsoft.com/office/officeart/2005/8/layout/vList5"/>
    <dgm:cxn modelId="{9433B452-F5E8-4872-A71C-7B934411CD37}" type="presParOf" srcId="{434F2B7D-C7AE-4B7C-96D8-B4ACB65655E0}" destId="{72E0C2C1-3F88-41EE-94B2-E6F3CD90BF2F}" srcOrd="0" destOrd="0" presId="urn:microsoft.com/office/officeart/2005/8/layout/vList5"/>
    <dgm:cxn modelId="{FFFE2700-41CD-4F9E-8692-0107529BB493}" type="presParOf" srcId="{434F2B7D-C7AE-4B7C-96D8-B4ACB65655E0}" destId="{8E70697C-D4F2-409B-97AC-C7A875422974}" srcOrd="1" destOrd="0" presId="urn:microsoft.com/office/officeart/2005/8/layout/vList5"/>
    <dgm:cxn modelId="{C88BDEDD-C3E5-490C-854D-08C9AF0DABA4}" type="presParOf" srcId="{36ECBADB-E426-4C9D-AFB9-03094A8537FF}" destId="{BD5B55A3-BEED-4D59-86E8-99819774770A}" srcOrd="1" destOrd="0" presId="urn:microsoft.com/office/officeart/2005/8/layout/vList5"/>
    <dgm:cxn modelId="{960E0F4A-E579-441F-8D1E-611649D57545}" type="presParOf" srcId="{36ECBADB-E426-4C9D-AFB9-03094A8537FF}" destId="{DB77B850-57A5-4F9D-8BDD-9873F290D5B4}" srcOrd="2" destOrd="0" presId="urn:microsoft.com/office/officeart/2005/8/layout/vList5"/>
    <dgm:cxn modelId="{77EEB378-A1A9-46E0-B27E-C3770649155F}" type="presParOf" srcId="{DB77B850-57A5-4F9D-8BDD-9873F290D5B4}" destId="{6656F571-8C61-425F-998D-3B3FCDCCEE1B}" srcOrd="0" destOrd="0" presId="urn:microsoft.com/office/officeart/2005/8/layout/vList5"/>
    <dgm:cxn modelId="{335E2870-32A4-48B7-AD73-F941EA75163B}" type="presParOf" srcId="{DB77B850-57A5-4F9D-8BDD-9873F290D5B4}" destId="{E57CAA86-725D-4480-BFCF-B669DB3B6672}" srcOrd="1" destOrd="0" presId="urn:microsoft.com/office/officeart/2005/8/layout/vList5"/>
    <dgm:cxn modelId="{0C448996-9CF7-4B0B-865F-4FEA13EE31C0}" type="presParOf" srcId="{36ECBADB-E426-4C9D-AFB9-03094A8537FF}" destId="{874A1C70-6D09-4C19-B461-D0AF3CE9E53E}" srcOrd="3" destOrd="0" presId="urn:microsoft.com/office/officeart/2005/8/layout/vList5"/>
    <dgm:cxn modelId="{2DDD4F26-ABC8-4F8F-B1BA-552E44233535}" type="presParOf" srcId="{36ECBADB-E426-4C9D-AFB9-03094A8537FF}" destId="{312ACBB0-408C-47A5-88CE-EFD7B3B0652F}" srcOrd="4" destOrd="0" presId="urn:microsoft.com/office/officeart/2005/8/layout/vList5"/>
    <dgm:cxn modelId="{F15D6107-5422-4A2D-B006-BA8A9F69B42A}" type="presParOf" srcId="{312ACBB0-408C-47A5-88CE-EFD7B3B0652F}" destId="{31C83366-C935-432A-98D6-BA6D6D4A31A5}" srcOrd="0" destOrd="0" presId="urn:microsoft.com/office/officeart/2005/8/layout/vList5"/>
    <dgm:cxn modelId="{59598915-B43F-489A-AEC5-32EE93320255}" type="presParOf" srcId="{312ACBB0-408C-47A5-88CE-EFD7B3B0652F}" destId="{8822D84C-99DB-4544-AFC3-F162C73FEBDB}" srcOrd="1" destOrd="0" presId="urn:microsoft.com/office/officeart/2005/8/layout/vList5"/>
    <dgm:cxn modelId="{ADD03F4B-F719-49A5-BD08-C0A808621FBE}" type="presParOf" srcId="{36ECBADB-E426-4C9D-AFB9-03094A8537FF}" destId="{66998B9A-2AE6-4056-B923-3DB84CD03483}" srcOrd="5" destOrd="0" presId="urn:microsoft.com/office/officeart/2005/8/layout/vList5"/>
    <dgm:cxn modelId="{0EC58972-755B-4F44-A36A-0F43C71F5241}" type="presParOf" srcId="{36ECBADB-E426-4C9D-AFB9-03094A8537FF}" destId="{044B80F8-957A-4D1F-99CD-6C1497675B61}" srcOrd="6" destOrd="0" presId="urn:microsoft.com/office/officeart/2005/8/layout/vList5"/>
    <dgm:cxn modelId="{F68B8FB2-A7EC-42F6-8FD4-6E14C1207211}" type="presParOf" srcId="{044B80F8-957A-4D1F-99CD-6C1497675B61}" destId="{FD560221-3542-4EFA-A17E-15C9FC333E7E}" srcOrd="0" destOrd="0" presId="urn:microsoft.com/office/officeart/2005/8/layout/vList5"/>
    <dgm:cxn modelId="{69CAC1CE-F534-4F74-A0EC-19809129B307}" type="presParOf" srcId="{044B80F8-957A-4D1F-99CD-6C1497675B61}" destId="{69CB8FA4-1F63-4D38-A1D5-2011BE300BC3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7C091E0E-F7CB-482D-A796-3F54F017E3BB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6EF1B1C-E2D6-4D39-8C70-BEBABD054598}">
      <dgm:prSet/>
      <dgm:spPr/>
      <dgm:t>
        <a:bodyPr/>
        <a:lstStyle/>
        <a:p>
          <a:r>
            <a:rPr lang="es-AR" altLang="es-AR" b="1" smtClean="0"/>
            <a:t>Campos</a:t>
          </a:r>
          <a:endParaRPr lang="es-AR"/>
        </a:p>
      </dgm:t>
    </dgm:pt>
    <dgm:pt modelId="{FEC69DC8-A30E-4F98-A2B8-0CBF53A6523D}" type="parTrans" cxnId="{D852B1A2-EA79-4E0F-A670-765C99A41EB5}">
      <dgm:prSet/>
      <dgm:spPr/>
      <dgm:t>
        <a:bodyPr/>
        <a:lstStyle/>
        <a:p>
          <a:endParaRPr lang="es-AR"/>
        </a:p>
      </dgm:t>
    </dgm:pt>
    <dgm:pt modelId="{D9F00333-0C57-4E3D-A415-C236137D026F}" type="sibTrans" cxnId="{D852B1A2-EA79-4E0F-A670-765C99A41EB5}">
      <dgm:prSet/>
      <dgm:spPr/>
      <dgm:t>
        <a:bodyPr/>
        <a:lstStyle/>
        <a:p>
          <a:endParaRPr lang="es-AR"/>
        </a:p>
      </dgm:t>
    </dgm:pt>
    <dgm:pt modelId="{030F3FBF-90D0-4712-8766-3E7B20CAECEF}">
      <dgm:prSet/>
      <dgm:spPr/>
      <dgm:t>
        <a:bodyPr/>
        <a:lstStyle/>
        <a:p>
          <a:r>
            <a:rPr lang="es-AR" altLang="es-AR" dirty="0" smtClean="0"/>
            <a:t>Unidad lógicamente significativa más pequeña de un archivo. </a:t>
          </a:r>
          <a:r>
            <a:rPr lang="es-AR" altLang="es-AR" i="1" dirty="0" smtClean="0"/>
            <a:t>Permite separar la información</a:t>
          </a:r>
          <a:endParaRPr lang="es-AR" altLang="es-AR" i="1" dirty="0"/>
        </a:p>
      </dgm:t>
    </dgm:pt>
    <dgm:pt modelId="{B2CA6581-EDAF-4A1F-9222-F8B0554548D0}" type="parTrans" cxnId="{76378A6D-CDA8-439C-9117-B00103532CF9}">
      <dgm:prSet/>
      <dgm:spPr/>
      <dgm:t>
        <a:bodyPr/>
        <a:lstStyle/>
        <a:p>
          <a:endParaRPr lang="es-AR"/>
        </a:p>
      </dgm:t>
    </dgm:pt>
    <dgm:pt modelId="{5BA91A23-47EA-44C7-8A44-994561E8CFCB}" type="sibTrans" cxnId="{76378A6D-CDA8-439C-9117-B00103532CF9}">
      <dgm:prSet/>
      <dgm:spPr/>
      <dgm:t>
        <a:bodyPr/>
        <a:lstStyle/>
        <a:p>
          <a:endParaRPr lang="es-AR"/>
        </a:p>
      </dgm:t>
    </dgm:pt>
    <dgm:pt modelId="{F3B8409F-A437-456C-BF50-D8C57CFAD937}">
      <dgm:prSet/>
      <dgm:spPr/>
      <dgm:t>
        <a:bodyPr/>
        <a:lstStyle/>
        <a:p>
          <a:r>
            <a:rPr lang="es-AR" altLang="es-AR" smtClean="0"/>
            <a:t>Identidad de campos: variantes, pro y contras.</a:t>
          </a:r>
          <a:endParaRPr lang="es-AR" altLang="es-AR" dirty="0"/>
        </a:p>
      </dgm:t>
    </dgm:pt>
    <dgm:pt modelId="{1574DBD6-6924-4FE7-B28C-1E6898D0C2C2}" type="parTrans" cxnId="{DB026CAB-6568-4A22-93DE-CC3108A34344}">
      <dgm:prSet/>
      <dgm:spPr/>
      <dgm:t>
        <a:bodyPr/>
        <a:lstStyle/>
        <a:p>
          <a:endParaRPr lang="es-AR"/>
        </a:p>
      </dgm:t>
    </dgm:pt>
    <dgm:pt modelId="{D17BD5BE-2A60-417E-ACE7-6E3539090CA1}" type="sibTrans" cxnId="{DB026CAB-6568-4A22-93DE-CC3108A34344}">
      <dgm:prSet/>
      <dgm:spPr/>
      <dgm:t>
        <a:bodyPr/>
        <a:lstStyle/>
        <a:p>
          <a:endParaRPr lang="es-AR"/>
        </a:p>
      </dgm:t>
    </dgm:pt>
    <dgm:pt modelId="{BC4D7D77-62F7-4639-8A47-08ABB04FE5CD}">
      <dgm:prSet/>
      <dgm:spPr/>
      <dgm:t>
        <a:bodyPr/>
        <a:lstStyle/>
        <a:p>
          <a:r>
            <a:rPr lang="es-AR" altLang="es-AR" b="1" dirty="0" smtClean="0"/>
            <a:t>Longitud predecible</a:t>
          </a:r>
          <a:r>
            <a:rPr lang="es-AR" altLang="es-AR" dirty="0" smtClean="0"/>
            <a:t> (</a:t>
          </a:r>
          <a:r>
            <a:rPr lang="es-AR" altLang="es-AR" dirty="0" err="1" smtClean="0"/>
            <a:t>long</a:t>
          </a:r>
          <a:r>
            <a:rPr lang="es-AR" altLang="es-AR" dirty="0" smtClean="0"/>
            <a:t>. Fija), desperdicio de espacio, si el tamaño es pequeño al agrandarlo se podría desperdiciar más espacio) </a:t>
          </a:r>
          <a:endParaRPr lang="es-AR" altLang="es-AR" dirty="0"/>
        </a:p>
      </dgm:t>
    </dgm:pt>
    <dgm:pt modelId="{FA71F715-3439-45A4-8357-6012FF1BB41B}" type="parTrans" cxnId="{BC1E9418-8788-4428-989E-924E383AA287}">
      <dgm:prSet/>
      <dgm:spPr/>
      <dgm:t>
        <a:bodyPr/>
        <a:lstStyle/>
        <a:p>
          <a:endParaRPr lang="es-AR"/>
        </a:p>
      </dgm:t>
    </dgm:pt>
    <dgm:pt modelId="{1EBBD315-8262-42FB-BB9A-54D58759875E}" type="sibTrans" cxnId="{BC1E9418-8788-4428-989E-924E383AA287}">
      <dgm:prSet/>
      <dgm:spPr/>
      <dgm:t>
        <a:bodyPr/>
        <a:lstStyle/>
        <a:p>
          <a:endParaRPr lang="es-AR"/>
        </a:p>
      </dgm:t>
    </dgm:pt>
    <dgm:pt modelId="{631014D2-7B5F-4271-9A2B-7E732B889A83}">
      <dgm:prSet/>
      <dgm:spPr/>
      <dgm:t>
        <a:bodyPr/>
        <a:lstStyle/>
        <a:p>
          <a:r>
            <a:rPr lang="es-AR" altLang="es-AR" b="1" dirty="0" smtClean="0"/>
            <a:t>Indicador de longitud</a:t>
          </a:r>
          <a:r>
            <a:rPr lang="es-AR" altLang="es-AR" dirty="0" smtClean="0"/>
            <a:t> (al </a:t>
          </a:r>
          <a:r>
            <a:rPr lang="es-AR" altLang="es-AR" dirty="0" err="1" smtClean="0"/>
            <a:t>ppio</a:t>
          </a:r>
          <a:r>
            <a:rPr lang="es-AR" altLang="es-AR" dirty="0" smtClean="0"/>
            <a:t> de cada campo)</a:t>
          </a:r>
          <a:endParaRPr lang="es-AR" altLang="es-AR" dirty="0"/>
        </a:p>
      </dgm:t>
    </dgm:pt>
    <dgm:pt modelId="{5B6ECE08-0C30-4CA9-A20E-7AB72DB25A1E}" type="parTrans" cxnId="{681867EE-03DC-4405-9D13-D9755E105805}">
      <dgm:prSet/>
      <dgm:spPr/>
      <dgm:t>
        <a:bodyPr/>
        <a:lstStyle/>
        <a:p>
          <a:endParaRPr lang="es-AR"/>
        </a:p>
      </dgm:t>
    </dgm:pt>
    <dgm:pt modelId="{F428F1DF-7114-4FDD-AE7F-ED95D1AA822A}" type="sibTrans" cxnId="{681867EE-03DC-4405-9D13-D9755E105805}">
      <dgm:prSet/>
      <dgm:spPr/>
      <dgm:t>
        <a:bodyPr/>
        <a:lstStyle/>
        <a:p>
          <a:endParaRPr lang="es-AR"/>
        </a:p>
      </dgm:t>
    </dgm:pt>
    <dgm:pt modelId="{71872808-1441-4E3A-A5C5-55F593B7B43F}">
      <dgm:prSet/>
      <dgm:spPr/>
      <dgm:t>
        <a:bodyPr/>
        <a:lstStyle/>
        <a:p>
          <a:r>
            <a:rPr lang="es-AR" altLang="es-AR" b="1" dirty="0" smtClean="0"/>
            <a:t>Delimitador al final de cada campo</a:t>
          </a:r>
          <a:r>
            <a:rPr lang="es-AR" altLang="es-AR" dirty="0" smtClean="0"/>
            <a:t> (carácter especial no usado como dato)</a:t>
          </a:r>
          <a:endParaRPr lang="es-AR" altLang="es-AR" dirty="0"/>
        </a:p>
      </dgm:t>
    </dgm:pt>
    <dgm:pt modelId="{5BEE9D0B-8694-4B8E-A8D1-2DD8B4BBD899}" type="parTrans" cxnId="{C9B6A2B6-EE78-408A-8462-A6B961076A90}">
      <dgm:prSet/>
      <dgm:spPr/>
      <dgm:t>
        <a:bodyPr/>
        <a:lstStyle/>
        <a:p>
          <a:endParaRPr lang="es-AR"/>
        </a:p>
      </dgm:t>
    </dgm:pt>
    <dgm:pt modelId="{F9915FAC-A7C1-4C86-B457-D883D86323CF}" type="sibTrans" cxnId="{C9B6A2B6-EE78-408A-8462-A6B961076A90}">
      <dgm:prSet/>
      <dgm:spPr/>
      <dgm:t>
        <a:bodyPr/>
        <a:lstStyle/>
        <a:p>
          <a:endParaRPr lang="es-AR"/>
        </a:p>
      </dgm:t>
    </dgm:pt>
    <dgm:pt modelId="{E3AF8749-C62D-4CEE-BCB0-52532D6C47F0}" type="pres">
      <dgm:prSet presAssocID="{7C091E0E-F7CB-482D-A796-3F54F017E3B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60C98BD2-B499-4EDD-A975-D0561E6D9987}" type="pres">
      <dgm:prSet presAssocID="{86EF1B1C-E2D6-4D39-8C70-BEBABD054598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8EA6ECC3-6455-46C5-B1EB-609EB90F73ED}" type="pres">
      <dgm:prSet presAssocID="{86EF1B1C-E2D6-4D39-8C70-BEBABD054598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1758E9FF-439F-4706-83A8-A6A4DE611D29}" type="presOf" srcId="{BC4D7D77-62F7-4639-8A47-08ABB04FE5CD}" destId="{8EA6ECC3-6455-46C5-B1EB-609EB90F73ED}" srcOrd="0" destOrd="2" presId="urn:microsoft.com/office/officeart/2005/8/layout/vList2"/>
    <dgm:cxn modelId="{09DE04E4-4128-46F9-A761-7D9FD156E041}" type="presOf" srcId="{7C091E0E-F7CB-482D-A796-3F54F017E3BB}" destId="{E3AF8749-C62D-4CEE-BCB0-52532D6C47F0}" srcOrd="0" destOrd="0" presId="urn:microsoft.com/office/officeart/2005/8/layout/vList2"/>
    <dgm:cxn modelId="{E22EC634-3CE7-420C-9B03-0B30B8E086A1}" type="presOf" srcId="{030F3FBF-90D0-4712-8766-3E7B20CAECEF}" destId="{8EA6ECC3-6455-46C5-B1EB-609EB90F73ED}" srcOrd="0" destOrd="0" presId="urn:microsoft.com/office/officeart/2005/8/layout/vList2"/>
    <dgm:cxn modelId="{C9B6A2B6-EE78-408A-8462-A6B961076A90}" srcId="{F3B8409F-A437-456C-BF50-D8C57CFAD937}" destId="{71872808-1441-4E3A-A5C5-55F593B7B43F}" srcOrd="2" destOrd="0" parTransId="{5BEE9D0B-8694-4B8E-A8D1-2DD8B4BBD899}" sibTransId="{F9915FAC-A7C1-4C86-B457-D883D86323CF}"/>
    <dgm:cxn modelId="{5384CF82-2F57-48D3-9CE6-E575AB2ED6E1}" type="presOf" srcId="{71872808-1441-4E3A-A5C5-55F593B7B43F}" destId="{8EA6ECC3-6455-46C5-B1EB-609EB90F73ED}" srcOrd="0" destOrd="4" presId="urn:microsoft.com/office/officeart/2005/8/layout/vList2"/>
    <dgm:cxn modelId="{76378A6D-CDA8-439C-9117-B00103532CF9}" srcId="{86EF1B1C-E2D6-4D39-8C70-BEBABD054598}" destId="{030F3FBF-90D0-4712-8766-3E7B20CAECEF}" srcOrd="0" destOrd="0" parTransId="{B2CA6581-EDAF-4A1F-9222-F8B0554548D0}" sibTransId="{5BA91A23-47EA-44C7-8A44-994561E8CFCB}"/>
    <dgm:cxn modelId="{DB026CAB-6568-4A22-93DE-CC3108A34344}" srcId="{86EF1B1C-E2D6-4D39-8C70-BEBABD054598}" destId="{F3B8409F-A437-456C-BF50-D8C57CFAD937}" srcOrd="1" destOrd="0" parTransId="{1574DBD6-6924-4FE7-B28C-1E6898D0C2C2}" sibTransId="{D17BD5BE-2A60-417E-ACE7-6E3539090CA1}"/>
    <dgm:cxn modelId="{BC1E9418-8788-4428-989E-924E383AA287}" srcId="{F3B8409F-A437-456C-BF50-D8C57CFAD937}" destId="{BC4D7D77-62F7-4639-8A47-08ABB04FE5CD}" srcOrd="0" destOrd="0" parTransId="{FA71F715-3439-45A4-8357-6012FF1BB41B}" sibTransId="{1EBBD315-8262-42FB-BB9A-54D58759875E}"/>
    <dgm:cxn modelId="{681867EE-03DC-4405-9D13-D9755E105805}" srcId="{F3B8409F-A437-456C-BF50-D8C57CFAD937}" destId="{631014D2-7B5F-4271-9A2B-7E732B889A83}" srcOrd="1" destOrd="0" parTransId="{5B6ECE08-0C30-4CA9-A20E-7AB72DB25A1E}" sibTransId="{F428F1DF-7114-4FDD-AE7F-ED95D1AA822A}"/>
    <dgm:cxn modelId="{A9F5309A-51A2-465C-A8E1-9261D4627D55}" type="presOf" srcId="{F3B8409F-A437-456C-BF50-D8C57CFAD937}" destId="{8EA6ECC3-6455-46C5-B1EB-609EB90F73ED}" srcOrd="0" destOrd="1" presId="urn:microsoft.com/office/officeart/2005/8/layout/vList2"/>
    <dgm:cxn modelId="{570F2AED-404E-4A0C-A6C8-B9661EB07493}" type="presOf" srcId="{631014D2-7B5F-4271-9A2B-7E732B889A83}" destId="{8EA6ECC3-6455-46C5-B1EB-609EB90F73ED}" srcOrd="0" destOrd="3" presId="urn:microsoft.com/office/officeart/2005/8/layout/vList2"/>
    <dgm:cxn modelId="{B585B399-27FB-4164-858E-F0FF0DCF8E39}" type="presOf" srcId="{86EF1B1C-E2D6-4D39-8C70-BEBABD054598}" destId="{60C98BD2-B499-4EDD-A975-D0561E6D9987}" srcOrd="0" destOrd="0" presId="urn:microsoft.com/office/officeart/2005/8/layout/vList2"/>
    <dgm:cxn modelId="{D852B1A2-EA79-4E0F-A670-765C99A41EB5}" srcId="{7C091E0E-F7CB-482D-A796-3F54F017E3BB}" destId="{86EF1B1C-E2D6-4D39-8C70-BEBABD054598}" srcOrd="0" destOrd="0" parTransId="{FEC69DC8-A30E-4F98-A2B8-0CBF53A6523D}" sibTransId="{D9F00333-0C57-4E3D-A415-C236137D026F}"/>
    <dgm:cxn modelId="{CBFF3430-37DB-41DF-A669-B91A3EA9D5C3}" type="presParOf" srcId="{E3AF8749-C62D-4CEE-BCB0-52532D6C47F0}" destId="{60C98BD2-B499-4EDD-A975-D0561E6D9987}" srcOrd="0" destOrd="0" presId="urn:microsoft.com/office/officeart/2005/8/layout/vList2"/>
    <dgm:cxn modelId="{D0F6803E-8594-43D2-A00A-A9546AB97519}" type="presParOf" srcId="{E3AF8749-C62D-4CEE-BCB0-52532D6C47F0}" destId="{8EA6ECC3-6455-46C5-B1EB-609EB90F73ED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3AD9257D-6626-4B42-8459-494483CEB059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F84D8214-3156-499E-9039-001A000B1A0B}">
      <dgm:prSet phldrT="[Texto]"/>
      <dgm:spPr/>
      <dgm:t>
        <a:bodyPr/>
        <a:lstStyle/>
        <a:p>
          <a:r>
            <a:rPr lang="es-AR" altLang="es-AR" b="1" dirty="0" smtClean="0"/>
            <a:t>Registros</a:t>
          </a:r>
          <a:endParaRPr lang="es-AR" dirty="0"/>
        </a:p>
      </dgm:t>
    </dgm:pt>
    <dgm:pt modelId="{B12C8F4C-17D7-4518-8DDD-B9C71C3C467D}" type="parTrans" cxnId="{FF42B2A2-6570-4B65-8974-F5E29F7BA7D6}">
      <dgm:prSet/>
      <dgm:spPr/>
      <dgm:t>
        <a:bodyPr/>
        <a:lstStyle/>
        <a:p>
          <a:endParaRPr lang="es-AR"/>
        </a:p>
      </dgm:t>
    </dgm:pt>
    <dgm:pt modelId="{B32B30FA-60E2-4D98-9B79-EEB1361CD5C0}" type="sibTrans" cxnId="{FF42B2A2-6570-4B65-8974-F5E29F7BA7D6}">
      <dgm:prSet/>
      <dgm:spPr/>
      <dgm:t>
        <a:bodyPr/>
        <a:lstStyle/>
        <a:p>
          <a:endParaRPr lang="es-AR"/>
        </a:p>
      </dgm:t>
    </dgm:pt>
    <dgm:pt modelId="{F0652F58-24B1-415E-8CA2-399A2B4D9A29}">
      <dgm:prSet/>
      <dgm:spPr/>
      <dgm:t>
        <a:bodyPr/>
        <a:lstStyle/>
        <a:p>
          <a:r>
            <a:rPr lang="es-AR" altLang="es-AR" dirty="0" smtClean="0"/>
            <a:t>Organización de registros</a:t>
          </a:r>
          <a:endParaRPr lang="es-AR" altLang="es-AR" dirty="0"/>
        </a:p>
      </dgm:t>
    </dgm:pt>
    <dgm:pt modelId="{61D53AB4-4A61-45E1-9D04-3960A0B2B13E}" type="parTrans" cxnId="{FC174C45-803B-487F-8CEB-8DC55B85E2CD}">
      <dgm:prSet/>
      <dgm:spPr/>
      <dgm:t>
        <a:bodyPr/>
        <a:lstStyle/>
        <a:p>
          <a:endParaRPr lang="es-AR"/>
        </a:p>
      </dgm:t>
    </dgm:pt>
    <dgm:pt modelId="{669EC4B1-C1BB-47E9-9319-286BA63E7D21}" type="sibTrans" cxnId="{FC174C45-803B-487F-8CEB-8DC55B85E2CD}">
      <dgm:prSet/>
      <dgm:spPr/>
      <dgm:t>
        <a:bodyPr/>
        <a:lstStyle/>
        <a:p>
          <a:endParaRPr lang="es-AR"/>
        </a:p>
      </dgm:t>
    </dgm:pt>
    <dgm:pt modelId="{A88A7CEF-3238-49DF-9A85-70C4DBA640FD}">
      <dgm:prSet/>
      <dgm:spPr/>
      <dgm:t>
        <a:bodyPr/>
        <a:lstStyle/>
        <a:p>
          <a:r>
            <a:rPr lang="es-AR" altLang="es-AR" b="1" dirty="0" smtClean="0"/>
            <a:t>Longitud predecible</a:t>
          </a:r>
          <a:r>
            <a:rPr lang="es-AR" altLang="es-AR" dirty="0" smtClean="0"/>
            <a:t> (en </a:t>
          </a:r>
          <a:r>
            <a:rPr lang="es-AR" altLang="es-AR" dirty="0" err="1" smtClean="0"/>
            <a:t>cant</a:t>
          </a:r>
          <a:r>
            <a:rPr lang="es-AR" altLang="es-AR" dirty="0" smtClean="0"/>
            <a:t>. de bytes o </a:t>
          </a:r>
          <a:r>
            <a:rPr lang="es-AR" altLang="es-AR" dirty="0" err="1" smtClean="0"/>
            <a:t>cant</a:t>
          </a:r>
          <a:r>
            <a:rPr lang="es-AR" altLang="es-AR" dirty="0" smtClean="0"/>
            <a:t>. de campos)</a:t>
          </a:r>
          <a:endParaRPr lang="es-AR" altLang="es-AR" b="1" dirty="0"/>
        </a:p>
      </dgm:t>
    </dgm:pt>
    <dgm:pt modelId="{3CBC2B6B-F2D7-4DE5-B46A-39C1DFC9BFBD}" type="parTrans" cxnId="{992F8D84-9636-4EB2-BE83-7F45C6CD7C2E}">
      <dgm:prSet/>
      <dgm:spPr/>
      <dgm:t>
        <a:bodyPr/>
        <a:lstStyle/>
        <a:p>
          <a:endParaRPr lang="es-AR"/>
        </a:p>
      </dgm:t>
    </dgm:pt>
    <dgm:pt modelId="{8A1463AD-D3FE-428C-8BB8-2441FCC0E98B}" type="sibTrans" cxnId="{992F8D84-9636-4EB2-BE83-7F45C6CD7C2E}">
      <dgm:prSet/>
      <dgm:spPr/>
      <dgm:t>
        <a:bodyPr/>
        <a:lstStyle/>
        <a:p>
          <a:endParaRPr lang="es-AR"/>
        </a:p>
      </dgm:t>
    </dgm:pt>
    <dgm:pt modelId="{46FA5117-3CF7-4FF1-83EB-3544D18318C8}">
      <dgm:prSet/>
      <dgm:spPr/>
      <dgm:t>
        <a:bodyPr/>
        <a:lstStyle/>
        <a:p>
          <a:r>
            <a:rPr lang="es-AR" altLang="es-AR" b="1" dirty="0" smtClean="0"/>
            <a:t>Indicador de longitud</a:t>
          </a:r>
          <a:r>
            <a:rPr lang="es-AR" altLang="es-AR" dirty="0" smtClean="0"/>
            <a:t> (al comienzo, indica la </a:t>
          </a:r>
          <a:r>
            <a:rPr lang="es-AR" altLang="es-AR" dirty="0" err="1" smtClean="0"/>
            <a:t>cant</a:t>
          </a:r>
          <a:r>
            <a:rPr lang="es-AR" altLang="es-AR" dirty="0" smtClean="0"/>
            <a:t>. de bytes que contiene)</a:t>
          </a:r>
          <a:endParaRPr lang="es-AR" altLang="es-AR" dirty="0"/>
        </a:p>
      </dgm:t>
    </dgm:pt>
    <dgm:pt modelId="{B51B5958-6333-41C1-8080-0DCB9DABE59E}" type="parTrans" cxnId="{62AB5D7E-0046-4092-90AE-47B395970C03}">
      <dgm:prSet/>
      <dgm:spPr/>
      <dgm:t>
        <a:bodyPr/>
        <a:lstStyle/>
        <a:p>
          <a:endParaRPr lang="es-AR"/>
        </a:p>
      </dgm:t>
    </dgm:pt>
    <dgm:pt modelId="{031D780D-0315-454C-A2B9-66ECDE66FE40}" type="sibTrans" cxnId="{62AB5D7E-0046-4092-90AE-47B395970C03}">
      <dgm:prSet/>
      <dgm:spPr/>
      <dgm:t>
        <a:bodyPr/>
        <a:lstStyle/>
        <a:p>
          <a:endParaRPr lang="es-AR"/>
        </a:p>
      </dgm:t>
    </dgm:pt>
    <dgm:pt modelId="{6FFB37E0-AF62-4360-8ABF-849CE6D2C224}">
      <dgm:prSet/>
      <dgm:spPr/>
      <dgm:t>
        <a:bodyPr/>
        <a:lstStyle/>
        <a:p>
          <a:r>
            <a:rPr lang="es-AR" altLang="es-AR" b="1" dirty="0" smtClean="0"/>
            <a:t>Long. Predecible de registros</a:t>
          </a:r>
          <a:endParaRPr lang="es-AR" altLang="es-AR" b="1" dirty="0"/>
        </a:p>
      </dgm:t>
    </dgm:pt>
    <dgm:pt modelId="{FB50DA00-F786-4E29-B8BC-56F12F221B0A}" type="parTrans" cxnId="{10A54493-50A2-42DE-B6D0-BBEB4673759B}">
      <dgm:prSet/>
      <dgm:spPr/>
      <dgm:t>
        <a:bodyPr/>
        <a:lstStyle/>
        <a:p>
          <a:endParaRPr lang="es-AR"/>
        </a:p>
      </dgm:t>
    </dgm:pt>
    <dgm:pt modelId="{B6A6792A-EF88-486D-AD10-FCAF10809344}" type="sibTrans" cxnId="{10A54493-50A2-42DE-B6D0-BBEB4673759B}">
      <dgm:prSet/>
      <dgm:spPr/>
      <dgm:t>
        <a:bodyPr/>
        <a:lstStyle/>
        <a:p>
          <a:endParaRPr lang="es-AR"/>
        </a:p>
      </dgm:t>
    </dgm:pt>
    <dgm:pt modelId="{9F603517-B8B9-43F9-8789-3F5D412DC863}">
      <dgm:prSet/>
      <dgm:spPr/>
      <dgm:t>
        <a:bodyPr/>
        <a:lstStyle/>
        <a:p>
          <a:r>
            <a:rPr lang="es-AR" altLang="es-AR" b="1" dirty="0" smtClean="0"/>
            <a:t>Estudio de casos:</a:t>
          </a:r>
          <a:r>
            <a:rPr lang="es-AR" altLang="es-AR" dirty="0" smtClean="0"/>
            <a:t> ventajas y desventajas</a:t>
          </a:r>
          <a:endParaRPr lang="es-AR" altLang="es-AR" dirty="0"/>
        </a:p>
      </dgm:t>
    </dgm:pt>
    <dgm:pt modelId="{C1FF3DC5-5B07-4470-BF41-0C6F03C3A0CE}" type="parTrans" cxnId="{6731357B-2030-4DF2-9F6E-D83F8BB9A9C7}">
      <dgm:prSet/>
      <dgm:spPr/>
      <dgm:t>
        <a:bodyPr/>
        <a:lstStyle/>
        <a:p>
          <a:endParaRPr lang="es-AR"/>
        </a:p>
      </dgm:t>
    </dgm:pt>
    <dgm:pt modelId="{C1CF48B8-B4F9-45BA-A517-92599BF0EEA9}" type="sibTrans" cxnId="{6731357B-2030-4DF2-9F6E-D83F8BB9A9C7}">
      <dgm:prSet/>
      <dgm:spPr/>
      <dgm:t>
        <a:bodyPr/>
        <a:lstStyle/>
        <a:p>
          <a:endParaRPr lang="es-AR"/>
        </a:p>
      </dgm:t>
    </dgm:pt>
    <dgm:pt modelId="{3FF3E985-99CB-40E2-A81D-5D7BCFBEEF12}">
      <dgm:prSet/>
      <dgm:spPr/>
      <dgm:t>
        <a:bodyPr/>
        <a:lstStyle/>
        <a:p>
          <a:r>
            <a:rPr lang="es-AR" altLang="es-AR" b="1" dirty="0" smtClean="0"/>
            <a:t>Longitud variable</a:t>
          </a:r>
          <a:endParaRPr lang="es-AR" altLang="es-AR" b="1" dirty="0"/>
        </a:p>
      </dgm:t>
    </dgm:pt>
    <dgm:pt modelId="{E28664BA-A3F9-420E-AE20-717E7139C574}" type="parTrans" cxnId="{3806EB92-38DE-4210-9208-BB62BF453B60}">
      <dgm:prSet/>
      <dgm:spPr/>
    </dgm:pt>
    <dgm:pt modelId="{E2EB6123-963C-4F20-8931-A14AC8D01E3D}" type="sibTrans" cxnId="{3806EB92-38DE-4210-9208-BB62BF453B60}">
      <dgm:prSet/>
      <dgm:spPr/>
    </dgm:pt>
    <dgm:pt modelId="{C12AAFAF-8303-44F7-BF35-C05E0D776049}">
      <dgm:prSet/>
      <dgm:spPr/>
      <dgm:t>
        <a:bodyPr/>
        <a:lstStyle/>
        <a:p>
          <a:r>
            <a:rPr lang="es-AR" altLang="es-AR" b="1" dirty="0" smtClean="0"/>
            <a:t>Delimitador</a:t>
          </a:r>
          <a:r>
            <a:rPr lang="es-AR" altLang="es-AR" dirty="0" smtClean="0"/>
            <a:t> (carácter especial no usado como dato) </a:t>
          </a:r>
          <a:endParaRPr lang="es-AR" altLang="es-AR" dirty="0"/>
        </a:p>
      </dgm:t>
    </dgm:pt>
    <dgm:pt modelId="{BC525A6C-46B1-47B1-91FA-CC59F7B41FF8}" type="sibTrans" cxnId="{C699EE8B-F965-4461-AFE1-2B8D89643EF9}">
      <dgm:prSet/>
      <dgm:spPr/>
      <dgm:t>
        <a:bodyPr/>
        <a:lstStyle/>
        <a:p>
          <a:endParaRPr lang="es-AR"/>
        </a:p>
      </dgm:t>
    </dgm:pt>
    <dgm:pt modelId="{280F6389-4C77-48B8-9478-3C647B9C443D}" type="parTrans" cxnId="{C699EE8B-F965-4461-AFE1-2B8D89643EF9}">
      <dgm:prSet/>
      <dgm:spPr/>
      <dgm:t>
        <a:bodyPr/>
        <a:lstStyle/>
        <a:p>
          <a:endParaRPr lang="es-AR"/>
        </a:p>
      </dgm:t>
    </dgm:pt>
    <dgm:pt modelId="{AC57A942-0C08-403C-847A-5C2C5BE39B7D}">
      <dgm:prSet/>
      <dgm:spPr/>
      <dgm:t>
        <a:bodyPr/>
        <a:lstStyle/>
        <a:p>
          <a:r>
            <a:rPr lang="es-AR" altLang="es-AR" b="1" dirty="0" smtClean="0"/>
            <a:t>Segundo archivo</a:t>
          </a:r>
          <a:r>
            <a:rPr lang="es-AR" altLang="es-AR" dirty="0" smtClean="0"/>
            <a:t> (mantiene la </a:t>
          </a:r>
          <a:r>
            <a:rPr lang="es-AR" altLang="es-AR" dirty="0" err="1" smtClean="0"/>
            <a:t>info</a:t>
          </a:r>
          <a:r>
            <a:rPr lang="es-AR" altLang="es-AR" dirty="0" smtClean="0"/>
            <a:t> de la dirección del byte de inicio de cada registro)</a:t>
          </a:r>
          <a:endParaRPr lang="es-AR" altLang="es-AR" dirty="0"/>
        </a:p>
      </dgm:t>
    </dgm:pt>
    <dgm:pt modelId="{1BDD502C-3F0A-48D8-A4CF-E5CAEB660795}" type="sibTrans" cxnId="{E26A0918-0364-47C2-8F41-AAA1B2AFC78C}">
      <dgm:prSet/>
      <dgm:spPr/>
      <dgm:t>
        <a:bodyPr/>
        <a:lstStyle/>
        <a:p>
          <a:endParaRPr lang="es-AR"/>
        </a:p>
      </dgm:t>
    </dgm:pt>
    <dgm:pt modelId="{9CA9AAD3-845B-4B75-9806-CA97D19FC696}" type="parTrans" cxnId="{E26A0918-0364-47C2-8F41-AAA1B2AFC78C}">
      <dgm:prSet/>
      <dgm:spPr/>
      <dgm:t>
        <a:bodyPr/>
        <a:lstStyle/>
        <a:p>
          <a:endParaRPr lang="es-AR"/>
        </a:p>
      </dgm:t>
    </dgm:pt>
    <dgm:pt modelId="{1704B43F-D8C2-4425-958D-F79925457C82}">
      <dgm:prSet/>
      <dgm:spPr/>
      <dgm:t>
        <a:bodyPr/>
        <a:lstStyle/>
        <a:p>
          <a:r>
            <a:rPr lang="es-AR" altLang="es-AR" dirty="0" smtClean="0"/>
            <a:t>Campos fijos o variables</a:t>
          </a:r>
          <a:endParaRPr lang="es-AR" altLang="es-AR" b="1" dirty="0"/>
        </a:p>
      </dgm:t>
    </dgm:pt>
    <dgm:pt modelId="{97EAD449-EE27-4F73-A73C-EE0C0C71DAB1}" type="parTrans" cxnId="{AFF75643-8DA1-4A3B-817C-5BFF8CF1D168}">
      <dgm:prSet/>
      <dgm:spPr/>
    </dgm:pt>
    <dgm:pt modelId="{0A471EB8-3283-4CBC-972D-594B4B7707F6}" type="sibTrans" cxnId="{AFF75643-8DA1-4A3B-817C-5BFF8CF1D168}">
      <dgm:prSet/>
      <dgm:spPr/>
    </dgm:pt>
    <dgm:pt modelId="{54D3901F-2CE9-4B09-ACD4-65F2400D9727}" type="pres">
      <dgm:prSet presAssocID="{3AD9257D-6626-4B42-8459-494483CEB059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3B659D89-5A5C-45A7-827F-844ECDCF0E50}" type="pres">
      <dgm:prSet presAssocID="{F84D8214-3156-499E-9039-001A000B1A0B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205C790A-F773-4941-B5B0-5A390311D7CE}" type="pres">
      <dgm:prSet presAssocID="{F84D8214-3156-499E-9039-001A000B1A0B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1B47A25A-C10E-4BED-AA3F-F2395EF23DAF}" type="presOf" srcId="{3AD9257D-6626-4B42-8459-494483CEB059}" destId="{54D3901F-2CE9-4B09-ACD4-65F2400D9727}" srcOrd="0" destOrd="0" presId="urn:microsoft.com/office/officeart/2005/8/layout/vList2"/>
    <dgm:cxn modelId="{FF42B2A2-6570-4B65-8974-F5E29F7BA7D6}" srcId="{3AD9257D-6626-4B42-8459-494483CEB059}" destId="{F84D8214-3156-499E-9039-001A000B1A0B}" srcOrd="0" destOrd="0" parTransId="{B12C8F4C-17D7-4518-8DDD-B9C71C3C467D}" sibTransId="{B32B30FA-60E2-4D98-9B79-EEB1361CD5C0}"/>
    <dgm:cxn modelId="{528EE121-8089-4896-BB7E-F3F51B8C81A5}" type="presOf" srcId="{F84D8214-3156-499E-9039-001A000B1A0B}" destId="{3B659D89-5A5C-45A7-827F-844ECDCF0E50}" srcOrd="0" destOrd="0" presId="urn:microsoft.com/office/officeart/2005/8/layout/vList2"/>
    <dgm:cxn modelId="{62AB5D7E-0046-4092-90AE-47B395970C03}" srcId="{3FF3E985-99CB-40E2-A81D-5D7BCFBEEF12}" destId="{46FA5117-3CF7-4FF1-83EB-3544D18318C8}" srcOrd="0" destOrd="0" parTransId="{B51B5958-6333-41C1-8080-0DCB9DABE59E}" sibTransId="{031D780D-0315-454C-A2B9-66ECDE66FE40}"/>
    <dgm:cxn modelId="{E88D8191-BD12-4480-9E8E-E200B49A8585}" type="presOf" srcId="{AC57A942-0C08-403C-847A-5C2C5BE39B7D}" destId="{205C790A-F773-4941-B5B0-5A390311D7CE}" srcOrd="0" destOrd="5" presId="urn:microsoft.com/office/officeart/2005/8/layout/vList2"/>
    <dgm:cxn modelId="{FC174C45-803B-487F-8CEB-8DC55B85E2CD}" srcId="{F84D8214-3156-499E-9039-001A000B1A0B}" destId="{F0652F58-24B1-415E-8CA2-399A2B4D9A29}" srcOrd="0" destOrd="0" parTransId="{61D53AB4-4A61-45E1-9D04-3960A0B2B13E}" sibTransId="{669EC4B1-C1BB-47E9-9319-286BA63E7D21}"/>
    <dgm:cxn modelId="{BCA70480-3E15-41D7-AD67-BC66522DC7F7}" type="presOf" srcId="{3FF3E985-99CB-40E2-A81D-5D7BCFBEEF12}" destId="{205C790A-F773-4941-B5B0-5A390311D7CE}" srcOrd="0" destOrd="3" presId="urn:microsoft.com/office/officeart/2005/8/layout/vList2"/>
    <dgm:cxn modelId="{ACD2475B-CB54-4403-96DD-81D9D0C1136E}" type="presOf" srcId="{46FA5117-3CF7-4FF1-83EB-3544D18318C8}" destId="{205C790A-F773-4941-B5B0-5A390311D7CE}" srcOrd="0" destOrd="4" presId="urn:microsoft.com/office/officeart/2005/8/layout/vList2"/>
    <dgm:cxn modelId="{3BAB14E7-524E-4654-B7CC-B24F031EA81D}" type="presOf" srcId="{1704B43F-D8C2-4425-958D-F79925457C82}" destId="{205C790A-F773-4941-B5B0-5A390311D7CE}" srcOrd="0" destOrd="2" presId="urn:microsoft.com/office/officeart/2005/8/layout/vList2"/>
    <dgm:cxn modelId="{992F8D84-9636-4EB2-BE83-7F45C6CD7C2E}" srcId="{F84D8214-3156-499E-9039-001A000B1A0B}" destId="{A88A7CEF-3238-49DF-9A85-70C4DBA640FD}" srcOrd="1" destOrd="0" parTransId="{3CBC2B6B-F2D7-4DE5-B46A-39C1DFC9BFBD}" sibTransId="{8A1463AD-D3FE-428C-8BB8-2441FCC0E98B}"/>
    <dgm:cxn modelId="{C699EE8B-F965-4461-AFE1-2B8D89643EF9}" srcId="{3FF3E985-99CB-40E2-A81D-5D7BCFBEEF12}" destId="{C12AAFAF-8303-44F7-BF35-C05E0D776049}" srcOrd="2" destOrd="0" parTransId="{280F6389-4C77-48B8-9478-3C647B9C443D}" sibTransId="{BC525A6C-46B1-47B1-91FA-CC59F7B41FF8}"/>
    <dgm:cxn modelId="{10157F96-5A39-4565-9DD7-847447C36367}" type="presOf" srcId="{F0652F58-24B1-415E-8CA2-399A2B4D9A29}" destId="{205C790A-F773-4941-B5B0-5A390311D7CE}" srcOrd="0" destOrd="0" presId="urn:microsoft.com/office/officeart/2005/8/layout/vList2"/>
    <dgm:cxn modelId="{05F4D5F6-1F3E-43CF-85A9-0A716ED2D8E8}" type="presOf" srcId="{A88A7CEF-3238-49DF-9A85-70C4DBA640FD}" destId="{205C790A-F773-4941-B5B0-5A390311D7CE}" srcOrd="0" destOrd="1" presId="urn:microsoft.com/office/officeart/2005/8/layout/vList2"/>
    <dgm:cxn modelId="{3806EB92-38DE-4210-9208-BB62BF453B60}" srcId="{F84D8214-3156-499E-9039-001A000B1A0B}" destId="{3FF3E985-99CB-40E2-A81D-5D7BCFBEEF12}" srcOrd="2" destOrd="0" parTransId="{E28664BA-A3F9-420E-AE20-717E7139C574}" sibTransId="{E2EB6123-963C-4F20-8931-A14AC8D01E3D}"/>
    <dgm:cxn modelId="{10A54493-50A2-42DE-B6D0-BBEB4673759B}" srcId="{F84D8214-3156-499E-9039-001A000B1A0B}" destId="{6FFB37E0-AF62-4360-8ABF-849CE6D2C224}" srcOrd="3" destOrd="0" parTransId="{FB50DA00-F786-4E29-B8BC-56F12F221B0A}" sibTransId="{B6A6792A-EF88-486D-AD10-FCAF10809344}"/>
    <dgm:cxn modelId="{A1F5A9CE-14C0-4A6D-895F-F927C1DD0816}" type="presOf" srcId="{9F603517-B8B9-43F9-8789-3F5D412DC863}" destId="{205C790A-F773-4941-B5B0-5A390311D7CE}" srcOrd="0" destOrd="8" presId="urn:microsoft.com/office/officeart/2005/8/layout/vList2"/>
    <dgm:cxn modelId="{6731357B-2030-4DF2-9F6E-D83F8BB9A9C7}" srcId="{F84D8214-3156-499E-9039-001A000B1A0B}" destId="{9F603517-B8B9-43F9-8789-3F5D412DC863}" srcOrd="4" destOrd="0" parTransId="{C1FF3DC5-5B07-4470-BF41-0C6F03C3A0CE}" sibTransId="{C1CF48B8-B4F9-45BA-A517-92599BF0EEA9}"/>
    <dgm:cxn modelId="{721803D5-47D8-475D-8BE6-6A4D8E78BEE1}" type="presOf" srcId="{6FFB37E0-AF62-4360-8ABF-849CE6D2C224}" destId="{205C790A-F773-4941-B5B0-5A390311D7CE}" srcOrd="0" destOrd="7" presId="urn:microsoft.com/office/officeart/2005/8/layout/vList2"/>
    <dgm:cxn modelId="{E26A0918-0364-47C2-8F41-AAA1B2AFC78C}" srcId="{3FF3E985-99CB-40E2-A81D-5D7BCFBEEF12}" destId="{AC57A942-0C08-403C-847A-5C2C5BE39B7D}" srcOrd="1" destOrd="0" parTransId="{9CA9AAD3-845B-4B75-9806-CA97D19FC696}" sibTransId="{1BDD502C-3F0A-48D8-A4CF-E5CAEB660795}"/>
    <dgm:cxn modelId="{AFF75643-8DA1-4A3B-817C-5BFF8CF1D168}" srcId="{A88A7CEF-3238-49DF-9A85-70C4DBA640FD}" destId="{1704B43F-D8C2-4425-958D-F79925457C82}" srcOrd="0" destOrd="0" parTransId="{97EAD449-EE27-4F73-A73C-EE0C0C71DAB1}" sibTransId="{0A471EB8-3283-4CBC-972D-594B4B7707F6}"/>
    <dgm:cxn modelId="{BD844DEA-AE0C-4901-84EB-4D4EA06C04CB}" type="presOf" srcId="{C12AAFAF-8303-44F7-BF35-C05E0D776049}" destId="{205C790A-F773-4941-B5B0-5A390311D7CE}" srcOrd="0" destOrd="6" presId="urn:microsoft.com/office/officeart/2005/8/layout/vList2"/>
    <dgm:cxn modelId="{7747D59B-970E-4E76-A487-5C66682F71A7}" type="presParOf" srcId="{54D3901F-2CE9-4B09-ACD4-65F2400D9727}" destId="{3B659D89-5A5C-45A7-827F-844ECDCF0E50}" srcOrd="0" destOrd="0" presId="urn:microsoft.com/office/officeart/2005/8/layout/vList2"/>
    <dgm:cxn modelId="{95B0C9F1-EFD4-4DF3-9633-5A6BE2BB5D45}" type="presParOf" srcId="{54D3901F-2CE9-4B09-ACD4-65F2400D9727}" destId="{205C790A-F773-4941-B5B0-5A390311D7CE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2763A0D0-E11C-4249-A1F0-C8A41694B4DA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CE3FA1FB-3090-4E5D-A02B-CCE6E26095D9}">
      <dgm:prSet phldrT="[Texto]" custT="1"/>
      <dgm:spPr/>
      <dgm:t>
        <a:bodyPr/>
        <a:lstStyle/>
        <a:p>
          <a:r>
            <a:rPr lang="es-AR" altLang="es-AR" sz="3600" b="1" dirty="0" smtClean="0"/>
            <a:t>Clave</a:t>
          </a:r>
          <a:endParaRPr lang="es-AR" sz="3600" dirty="0"/>
        </a:p>
      </dgm:t>
    </dgm:pt>
    <dgm:pt modelId="{3EB35982-2691-486C-9027-B895FA8A035C}" type="parTrans" cxnId="{8CFFB076-C3E3-460A-8612-9CA27A845966}">
      <dgm:prSet/>
      <dgm:spPr/>
      <dgm:t>
        <a:bodyPr/>
        <a:lstStyle/>
        <a:p>
          <a:endParaRPr lang="es-AR"/>
        </a:p>
      </dgm:t>
    </dgm:pt>
    <dgm:pt modelId="{E97314DC-9A26-454D-B370-4EF13A686B86}" type="sibTrans" cxnId="{8CFFB076-C3E3-460A-8612-9CA27A845966}">
      <dgm:prSet/>
      <dgm:spPr/>
      <dgm:t>
        <a:bodyPr/>
        <a:lstStyle/>
        <a:p>
          <a:endParaRPr lang="es-AR"/>
        </a:p>
      </dgm:t>
    </dgm:pt>
    <dgm:pt modelId="{F0872BCD-D4EC-4B0F-AD22-37FE78873CEB}">
      <dgm:prSet/>
      <dgm:spPr/>
      <dgm:t>
        <a:bodyPr/>
        <a:lstStyle/>
        <a:p>
          <a:r>
            <a:rPr lang="es-AR" altLang="es-AR" smtClean="0"/>
            <a:t>Se concibe al Registro como la cantidad de info. que se lee o escribe</a:t>
          </a:r>
          <a:endParaRPr lang="es-AR" altLang="es-AR" dirty="0"/>
        </a:p>
      </dgm:t>
    </dgm:pt>
    <dgm:pt modelId="{6E169C56-AA9B-4A27-B5DB-36025D52BD50}" type="parTrans" cxnId="{C24C9B4F-732E-440D-8EF9-889A36A9715D}">
      <dgm:prSet/>
      <dgm:spPr/>
      <dgm:t>
        <a:bodyPr/>
        <a:lstStyle/>
        <a:p>
          <a:endParaRPr lang="es-AR"/>
        </a:p>
      </dgm:t>
    </dgm:pt>
    <dgm:pt modelId="{101BA395-3798-4908-A693-C4F607687661}" type="sibTrans" cxnId="{C24C9B4F-732E-440D-8EF9-889A36A9715D}">
      <dgm:prSet/>
      <dgm:spPr/>
      <dgm:t>
        <a:bodyPr/>
        <a:lstStyle/>
        <a:p>
          <a:endParaRPr lang="es-AR"/>
        </a:p>
      </dgm:t>
    </dgm:pt>
    <dgm:pt modelId="{BDD18211-3469-4438-84FC-6AFCC5D1C357}">
      <dgm:prSet/>
      <dgm:spPr/>
      <dgm:t>
        <a:bodyPr/>
        <a:lstStyle/>
        <a:p>
          <a:r>
            <a:rPr lang="es-AR" altLang="es-AR" b="1" dirty="0" smtClean="0"/>
            <a:t>Objetivo:</a:t>
          </a:r>
          <a:r>
            <a:rPr lang="es-AR" altLang="es-AR" dirty="0" smtClean="0"/>
            <a:t> extraer sólo un registro específico en vez del archivo completo</a:t>
          </a:r>
          <a:endParaRPr lang="es-AR" altLang="es-AR" dirty="0"/>
        </a:p>
      </dgm:t>
    </dgm:pt>
    <dgm:pt modelId="{CA036A9F-4E17-4922-A84E-759B6365B4D8}" type="parTrans" cxnId="{F35EDD01-2FA4-4E9F-BAC7-17B3827A0B38}">
      <dgm:prSet/>
      <dgm:spPr/>
      <dgm:t>
        <a:bodyPr/>
        <a:lstStyle/>
        <a:p>
          <a:endParaRPr lang="es-AR"/>
        </a:p>
      </dgm:t>
    </dgm:pt>
    <dgm:pt modelId="{58624B83-BC1E-4759-B1A0-9E8255E21B0B}" type="sibTrans" cxnId="{F35EDD01-2FA4-4E9F-BAC7-17B3827A0B38}">
      <dgm:prSet/>
      <dgm:spPr/>
      <dgm:t>
        <a:bodyPr/>
        <a:lstStyle/>
        <a:p>
          <a:endParaRPr lang="es-AR"/>
        </a:p>
      </dgm:t>
    </dgm:pt>
    <dgm:pt modelId="{0470B750-AABA-459B-A3AD-E584004A7E81}">
      <dgm:prSet/>
      <dgm:spPr/>
      <dgm:t>
        <a:bodyPr/>
        <a:lstStyle/>
        <a:p>
          <a:r>
            <a:rPr lang="es-AR" altLang="es-AR" dirty="0" smtClean="0"/>
            <a:t>Es conveniente identificar una registro con una llave o clave que se base en el contenido del mismo</a:t>
          </a:r>
          <a:endParaRPr lang="es-AR" altLang="es-AR" dirty="0"/>
        </a:p>
      </dgm:t>
    </dgm:pt>
    <dgm:pt modelId="{BC84F981-C8A1-46A1-A454-BDABF56797ED}" type="parTrans" cxnId="{B3083B62-06F6-4E04-9249-D9AFF17CD10A}">
      <dgm:prSet/>
      <dgm:spPr/>
      <dgm:t>
        <a:bodyPr/>
        <a:lstStyle/>
        <a:p>
          <a:endParaRPr lang="es-AR"/>
        </a:p>
      </dgm:t>
    </dgm:pt>
    <dgm:pt modelId="{555DE563-FC13-4550-9EC2-1DC0BE408225}" type="sibTrans" cxnId="{B3083B62-06F6-4E04-9249-D9AFF17CD10A}">
      <dgm:prSet/>
      <dgm:spPr/>
      <dgm:t>
        <a:bodyPr/>
        <a:lstStyle/>
        <a:p>
          <a:endParaRPr lang="es-AR"/>
        </a:p>
      </dgm:t>
    </dgm:pt>
    <dgm:pt modelId="{148C7BDC-8174-43CB-A93E-A85E5DE5B6CE}" type="pres">
      <dgm:prSet presAssocID="{2763A0D0-E11C-4249-A1F0-C8A41694B4DA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28053783-C540-4B61-82FA-24147F4FE2AE}" type="pres">
      <dgm:prSet presAssocID="{CE3FA1FB-3090-4E5D-A02B-CCE6E26095D9}" presName="parentLin" presStyleCnt="0"/>
      <dgm:spPr/>
    </dgm:pt>
    <dgm:pt modelId="{F4701EB0-0F9C-4D86-B35E-E7F1BB81399A}" type="pres">
      <dgm:prSet presAssocID="{CE3FA1FB-3090-4E5D-A02B-CCE6E26095D9}" presName="parentLeftMargin" presStyleLbl="node1" presStyleIdx="0" presStyleCnt="1"/>
      <dgm:spPr/>
      <dgm:t>
        <a:bodyPr/>
        <a:lstStyle/>
        <a:p>
          <a:endParaRPr lang="es-AR"/>
        </a:p>
      </dgm:t>
    </dgm:pt>
    <dgm:pt modelId="{28447486-D839-48F1-BCA3-C1DBA73E4DBB}" type="pres">
      <dgm:prSet presAssocID="{CE3FA1FB-3090-4E5D-A02B-CCE6E26095D9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6E73BED8-8B90-4CA9-9BE0-DF680156C59E}" type="pres">
      <dgm:prSet presAssocID="{CE3FA1FB-3090-4E5D-A02B-CCE6E26095D9}" presName="negativeSpace" presStyleCnt="0"/>
      <dgm:spPr/>
    </dgm:pt>
    <dgm:pt modelId="{9FC713BC-661C-4286-8DB9-4C3C17001EA2}" type="pres">
      <dgm:prSet presAssocID="{CE3FA1FB-3090-4E5D-A02B-CCE6E26095D9}" presName="childText" presStyleLbl="conFgAcc1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8CFFB076-C3E3-460A-8612-9CA27A845966}" srcId="{2763A0D0-E11C-4249-A1F0-C8A41694B4DA}" destId="{CE3FA1FB-3090-4E5D-A02B-CCE6E26095D9}" srcOrd="0" destOrd="0" parTransId="{3EB35982-2691-486C-9027-B895FA8A035C}" sibTransId="{E97314DC-9A26-454D-B370-4EF13A686B86}"/>
    <dgm:cxn modelId="{F35EDD01-2FA4-4E9F-BAC7-17B3827A0B38}" srcId="{CE3FA1FB-3090-4E5D-A02B-CCE6E26095D9}" destId="{BDD18211-3469-4438-84FC-6AFCC5D1C357}" srcOrd="1" destOrd="0" parTransId="{CA036A9F-4E17-4922-A84E-759B6365B4D8}" sibTransId="{58624B83-BC1E-4759-B1A0-9E8255E21B0B}"/>
    <dgm:cxn modelId="{08D31838-D06B-4FBB-9A49-19F4E29784CB}" type="presOf" srcId="{F0872BCD-D4EC-4B0F-AD22-37FE78873CEB}" destId="{9FC713BC-661C-4286-8DB9-4C3C17001EA2}" srcOrd="0" destOrd="0" presId="urn:microsoft.com/office/officeart/2005/8/layout/list1"/>
    <dgm:cxn modelId="{CAC90F03-C93A-4800-B9C4-3B331D8222AC}" type="presOf" srcId="{CE3FA1FB-3090-4E5D-A02B-CCE6E26095D9}" destId="{F4701EB0-0F9C-4D86-B35E-E7F1BB81399A}" srcOrd="0" destOrd="0" presId="urn:microsoft.com/office/officeart/2005/8/layout/list1"/>
    <dgm:cxn modelId="{7E98A035-5038-48AD-B97A-7333458C44FE}" type="presOf" srcId="{CE3FA1FB-3090-4E5D-A02B-CCE6E26095D9}" destId="{28447486-D839-48F1-BCA3-C1DBA73E4DBB}" srcOrd="1" destOrd="0" presId="urn:microsoft.com/office/officeart/2005/8/layout/list1"/>
    <dgm:cxn modelId="{C24C9B4F-732E-440D-8EF9-889A36A9715D}" srcId="{CE3FA1FB-3090-4E5D-A02B-CCE6E26095D9}" destId="{F0872BCD-D4EC-4B0F-AD22-37FE78873CEB}" srcOrd="0" destOrd="0" parTransId="{6E169C56-AA9B-4A27-B5DB-36025D52BD50}" sibTransId="{101BA395-3798-4908-A693-C4F607687661}"/>
    <dgm:cxn modelId="{3AFC376D-023D-4B77-9535-37CD348B4ECA}" type="presOf" srcId="{2763A0D0-E11C-4249-A1F0-C8A41694B4DA}" destId="{148C7BDC-8174-43CB-A93E-A85E5DE5B6CE}" srcOrd="0" destOrd="0" presId="urn:microsoft.com/office/officeart/2005/8/layout/list1"/>
    <dgm:cxn modelId="{F90AA01B-237E-4925-B13A-D63C1C7109E4}" type="presOf" srcId="{BDD18211-3469-4438-84FC-6AFCC5D1C357}" destId="{9FC713BC-661C-4286-8DB9-4C3C17001EA2}" srcOrd="0" destOrd="1" presId="urn:microsoft.com/office/officeart/2005/8/layout/list1"/>
    <dgm:cxn modelId="{B3083B62-06F6-4E04-9249-D9AFF17CD10A}" srcId="{CE3FA1FB-3090-4E5D-A02B-CCE6E26095D9}" destId="{0470B750-AABA-459B-A3AD-E584004A7E81}" srcOrd="2" destOrd="0" parTransId="{BC84F981-C8A1-46A1-A454-BDABF56797ED}" sibTransId="{555DE563-FC13-4550-9EC2-1DC0BE408225}"/>
    <dgm:cxn modelId="{F3EC2EBC-19D5-4AF4-B03C-00586BE93990}" type="presOf" srcId="{0470B750-AABA-459B-A3AD-E584004A7E81}" destId="{9FC713BC-661C-4286-8DB9-4C3C17001EA2}" srcOrd="0" destOrd="2" presId="urn:microsoft.com/office/officeart/2005/8/layout/list1"/>
    <dgm:cxn modelId="{92572CB9-3EFA-4527-AE1A-5BC5A7598F85}" type="presParOf" srcId="{148C7BDC-8174-43CB-A93E-A85E5DE5B6CE}" destId="{28053783-C540-4B61-82FA-24147F4FE2AE}" srcOrd="0" destOrd="0" presId="urn:microsoft.com/office/officeart/2005/8/layout/list1"/>
    <dgm:cxn modelId="{772C5937-A0DE-4FE8-AE49-A94EFD7FDEA1}" type="presParOf" srcId="{28053783-C540-4B61-82FA-24147F4FE2AE}" destId="{F4701EB0-0F9C-4D86-B35E-E7F1BB81399A}" srcOrd="0" destOrd="0" presId="urn:microsoft.com/office/officeart/2005/8/layout/list1"/>
    <dgm:cxn modelId="{0B076089-945C-4C1F-9FD2-3AEA1B212074}" type="presParOf" srcId="{28053783-C540-4B61-82FA-24147F4FE2AE}" destId="{28447486-D839-48F1-BCA3-C1DBA73E4DBB}" srcOrd="1" destOrd="0" presId="urn:microsoft.com/office/officeart/2005/8/layout/list1"/>
    <dgm:cxn modelId="{4EA65A6C-3986-4300-AC59-C9966AFF9C7C}" type="presParOf" srcId="{148C7BDC-8174-43CB-A93E-A85E5DE5B6CE}" destId="{6E73BED8-8B90-4CA9-9BE0-DF680156C59E}" srcOrd="1" destOrd="0" presId="urn:microsoft.com/office/officeart/2005/8/layout/list1"/>
    <dgm:cxn modelId="{D350FA97-FA53-4718-920E-787B14CD5AEB}" type="presParOf" srcId="{148C7BDC-8174-43CB-A93E-A85E5DE5B6CE}" destId="{9FC713BC-661C-4286-8DB9-4C3C17001EA2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D9311A04-A085-42B6-9785-C3ECDAE4BD1F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16CA470E-8A21-4C6F-B0E4-AC9482CDFCC9}">
      <dgm:prSet phldrT="[Texto]"/>
      <dgm:spPr/>
      <dgm:t>
        <a:bodyPr/>
        <a:lstStyle/>
        <a:p>
          <a:r>
            <a:rPr lang="es-AR" altLang="es-AR" b="1" dirty="0" smtClean="0"/>
            <a:t>Clave</a:t>
          </a:r>
          <a:endParaRPr lang="es-AR" dirty="0"/>
        </a:p>
      </dgm:t>
    </dgm:pt>
    <dgm:pt modelId="{C9022EBF-05DE-48A3-9AE1-8260F03BFB0D}" type="parTrans" cxnId="{709628E2-1237-4592-81C3-DC5BBD43CC16}">
      <dgm:prSet/>
      <dgm:spPr/>
      <dgm:t>
        <a:bodyPr/>
        <a:lstStyle/>
        <a:p>
          <a:endParaRPr lang="es-AR"/>
        </a:p>
      </dgm:t>
    </dgm:pt>
    <dgm:pt modelId="{05B840AA-0851-4C91-B571-90C195CFF3AB}" type="sibTrans" cxnId="{709628E2-1237-4592-81C3-DC5BBD43CC16}">
      <dgm:prSet/>
      <dgm:spPr/>
      <dgm:t>
        <a:bodyPr/>
        <a:lstStyle/>
        <a:p>
          <a:endParaRPr lang="es-AR"/>
        </a:p>
      </dgm:t>
    </dgm:pt>
    <dgm:pt modelId="{F07B3AE4-4A35-498D-BA5E-E88D56BB4E60}">
      <dgm:prSet/>
      <dgm:spPr/>
      <dgm:t>
        <a:bodyPr/>
        <a:lstStyle/>
        <a:p>
          <a:r>
            <a:rPr lang="es-AR" altLang="es-AR" b="0" dirty="0" smtClean="0"/>
            <a:t>Permite la identificación del registro</a:t>
          </a:r>
          <a:endParaRPr lang="es-AR" altLang="es-AR" b="0" dirty="0"/>
        </a:p>
      </dgm:t>
    </dgm:pt>
    <dgm:pt modelId="{BC26E8D9-B778-4BDF-970A-028017293372}" type="parTrans" cxnId="{AD7EE8CB-39F7-4A08-879C-24B5301D9BA7}">
      <dgm:prSet/>
      <dgm:spPr/>
      <dgm:t>
        <a:bodyPr/>
        <a:lstStyle/>
        <a:p>
          <a:endParaRPr lang="es-AR"/>
        </a:p>
      </dgm:t>
    </dgm:pt>
    <dgm:pt modelId="{4D75C1A4-43AA-4CF2-82E5-10458A4AEE21}" type="sibTrans" cxnId="{AD7EE8CB-39F7-4A08-879C-24B5301D9BA7}">
      <dgm:prSet/>
      <dgm:spPr/>
      <dgm:t>
        <a:bodyPr/>
        <a:lstStyle/>
        <a:p>
          <a:endParaRPr lang="es-AR"/>
        </a:p>
      </dgm:t>
    </dgm:pt>
    <dgm:pt modelId="{39A2EF4F-C93C-4829-BC59-E985AAF72E84}">
      <dgm:prSet/>
      <dgm:spPr/>
      <dgm:t>
        <a:bodyPr/>
        <a:lstStyle/>
        <a:p>
          <a:r>
            <a:rPr lang="es-AR" altLang="es-AR" b="1" dirty="0" err="1" smtClean="0"/>
            <a:t>Únivoca</a:t>
          </a:r>
          <a:r>
            <a:rPr lang="es-AR" altLang="es-AR" b="1" dirty="0" smtClean="0"/>
            <a:t> / Primaria:</a:t>
          </a:r>
          <a:endParaRPr lang="es-AR" altLang="es-AR" b="1" dirty="0"/>
        </a:p>
      </dgm:t>
    </dgm:pt>
    <dgm:pt modelId="{90CB3503-2BFB-42F8-8028-BF6F643DCEF4}" type="parTrans" cxnId="{1B253B5B-160B-42FC-A1E1-6F89E4EBEB44}">
      <dgm:prSet/>
      <dgm:spPr/>
      <dgm:t>
        <a:bodyPr/>
        <a:lstStyle/>
        <a:p>
          <a:endParaRPr lang="es-AR"/>
        </a:p>
      </dgm:t>
    </dgm:pt>
    <dgm:pt modelId="{EDDAA342-7A6D-4FB8-964C-A07536C5379E}" type="sibTrans" cxnId="{1B253B5B-160B-42FC-A1E1-6F89E4EBEB44}">
      <dgm:prSet/>
      <dgm:spPr/>
      <dgm:t>
        <a:bodyPr/>
        <a:lstStyle/>
        <a:p>
          <a:endParaRPr lang="es-AR"/>
        </a:p>
      </dgm:t>
    </dgm:pt>
    <dgm:pt modelId="{CAAA4926-27CA-44EB-88C2-AFD7D945DA64}">
      <dgm:prSet/>
      <dgm:spPr/>
      <dgm:t>
        <a:bodyPr/>
        <a:lstStyle/>
        <a:p>
          <a:r>
            <a:rPr lang="es-AR" altLang="es-AR" b="1" dirty="0" smtClean="0"/>
            <a:t>Secundaria</a:t>
          </a:r>
          <a:endParaRPr lang="es-AR" altLang="es-AR" dirty="0"/>
        </a:p>
      </dgm:t>
    </dgm:pt>
    <dgm:pt modelId="{D23027AE-C29D-448E-9247-4986457E663C}" type="parTrans" cxnId="{E06B58A4-FF7C-40A8-876F-D98A330BCC21}">
      <dgm:prSet/>
      <dgm:spPr/>
      <dgm:t>
        <a:bodyPr/>
        <a:lstStyle/>
        <a:p>
          <a:endParaRPr lang="es-AR"/>
        </a:p>
      </dgm:t>
    </dgm:pt>
    <dgm:pt modelId="{FAED1F5D-F037-4B12-AAB0-F8CB22F3E7E5}" type="sibTrans" cxnId="{E06B58A4-FF7C-40A8-876F-D98A330BCC21}">
      <dgm:prSet/>
      <dgm:spPr/>
      <dgm:t>
        <a:bodyPr/>
        <a:lstStyle/>
        <a:p>
          <a:endParaRPr lang="es-AR"/>
        </a:p>
      </dgm:t>
    </dgm:pt>
    <dgm:pt modelId="{C3DEC378-EBE7-4416-9120-CC517BA6CD56}">
      <dgm:prSet/>
      <dgm:spPr/>
      <dgm:t>
        <a:bodyPr/>
        <a:lstStyle/>
        <a:p>
          <a:r>
            <a:rPr lang="es-AR" altLang="es-AR" b="0" dirty="0" smtClean="0"/>
            <a:t>Identifican un elemento particular dentro de un archivo</a:t>
          </a:r>
          <a:endParaRPr lang="es-AR" altLang="es-AR" b="0" dirty="0"/>
        </a:p>
      </dgm:t>
    </dgm:pt>
    <dgm:pt modelId="{58D9C854-E01E-4631-A054-5C67D41B1C5B}" type="parTrans" cxnId="{7949C7FD-1174-41C6-A8EE-1FE76DAD11EE}">
      <dgm:prSet/>
      <dgm:spPr/>
      <dgm:t>
        <a:bodyPr/>
        <a:lstStyle/>
        <a:p>
          <a:endParaRPr lang="es-AR"/>
        </a:p>
      </dgm:t>
    </dgm:pt>
    <dgm:pt modelId="{A3AD2628-27F1-447B-854F-B042817357C0}" type="sibTrans" cxnId="{7949C7FD-1174-41C6-A8EE-1FE76DAD11EE}">
      <dgm:prSet/>
      <dgm:spPr/>
      <dgm:t>
        <a:bodyPr/>
        <a:lstStyle/>
        <a:p>
          <a:endParaRPr lang="es-AR"/>
        </a:p>
      </dgm:t>
    </dgm:pt>
    <dgm:pt modelId="{93646224-77E8-4900-91DF-D2E9A625AFF9}">
      <dgm:prSet/>
      <dgm:spPr/>
      <dgm:t>
        <a:bodyPr/>
        <a:lstStyle/>
        <a:p>
          <a:r>
            <a:rPr lang="es-AR" altLang="es-AR" dirty="0" smtClean="0"/>
            <a:t>Reconocen un conjunto de elementos con igual valor</a:t>
          </a:r>
          <a:endParaRPr lang="es-AR" altLang="es-AR" dirty="0"/>
        </a:p>
      </dgm:t>
    </dgm:pt>
    <dgm:pt modelId="{2BC58EFE-978C-4022-AD43-52249E50CD17}" type="parTrans" cxnId="{B96D5E7C-9DDB-40C7-8BA9-90F6FB84B051}">
      <dgm:prSet/>
      <dgm:spPr/>
      <dgm:t>
        <a:bodyPr/>
        <a:lstStyle/>
        <a:p>
          <a:endParaRPr lang="es-AR"/>
        </a:p>
      </dgm:t>
    </dgm:pt>
    <dgm:pt modelId="{D043F8FD-370E-4D9C-8DF5-004F812C671A}" type="sibTrans" cxnId="{B96D5E7C-9DDB-40C7-8BA9-90F6FB84B051}">
      <dgm:prSet/>
      <dgm:spPr/>
      <dgm:t>
        <a:bodyPr/>
        <a:lstStyle/>
        <a:p>
          <a:endParaRPr lang="es-AR"/>
        </a:p>
      </dgm:t>
    </dgm:pt>
    <dgm:pt modelId="{7CF4BB8E-818E-4589-BD37-165BEBEA80F5}">
      <dgm:prSet/>
      <dgm:spPr/>
      <dgm:t>
        <a:bodyPr/>
        <a:lstStyle/>
        <a:p>
          <a:r>
            <a:rPr lang="es-AR" altLang="es-AR" b="0" dirty="0" smtClean="0"/>
            <a:t>Deben permitir generar orden en el archivo por ese criterio</a:t>
          </a:r>
          <a:endParaRPr lang="es-AR" altLang="es-AR" b="0" dirty="0"/>
        </a:p>
      </dgm:t>
    </dgm:pt>
    <dgm:pt modelId="{F9E77C20-9F3B-4796-9BBD-0C2D7D3F4D51}" type="parTrans" cxnId="{6AA8C778-163A-4C3B-94E1-F8BC53662F14}">
      <dgm:prSet/>
      <dgm:spPr/>
      <dgm:t>
        <a:bodyPr/>
        <a:lstStyle/>
        <a:p>
          <a:endParaRPr lang="es-AR"/>
        </a:p>
      </dgm:t>
    </dgm:pt>
    <dgm:pt modelId="{68A2ED6F-CE1C-4EDA-914C-E2627652648F}" type="sibTrans" cxnId="{6AA8C778-163A-4C3B-94E1-F8BC53662F14}">
      <dgm:prSet/>
      <dgm:spPr/>
      <dgm:t>
        <a:bodyPr/>
        <a:lstStyle/>
        <a:p>
          <a:endParaRPr lang="es-AR"/>
        </a:p>
      </dgm:t>
    </dgm:pt>
    <dgm:pt modelId="{D04401B0-5501-4D68-908D-C97F17E86082}" type="pres">
      <dgm:prSet presAssocID="{D9311A04-A085-42B6-9785-C3ECDAE4BD1F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15469A88-B676-4F6D-B780-A8EF7F0A788F}" type="pres">
      <dgm:prSet presAssocID="{16CA470E-8A21-4C6F-B0E4-AC9482CDFCC9}" presName="parentLin" presStyleCnt="0"/>
      <dgm:spPr/>
    </dgm:pt>
    <dgm:pt modelId="{3697D450-5BE0-4A08-B6BF-EA824B1D3D33}" type="pres">
      <dgm:prSet presAssocID="{16CA470E-8A21-4C6F-B0E4-AC9482CDFCC9}" presName="parentLeftMargin" presStyleLbl="node1" presStyleIdx="0" presStyleCnt="3"/>
      <dgm:spPr/>
      <dgm:t>
        <a:bodyPr/>
        <a:lstStyle/>
        <a:p>
          <a:endParaRPr lang="es-AR"/>
        </a:p>
      </dgm:t>
    </dgm:pt>
    <dgm:pt modelId="{AD0F2F9B-94BA-4604-8963-36415DA76C83}" type="pres">
      <dgm:prSet presAssocID="{16CA470E-8A21-4C6F-B0E4-AC9482CDFCC9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ED3149C5-65E1-44B1-8D14-BFF2B873AB75}" type="pres">
      <dgm:prSet presAssocID="{16CA470E-8A21-4C6F-B0E4-AC9482CDFCC9}" presName="negativeSpace" presStyleCnt="0"/>
      <dgm:spPr/>
    </dgm:pt>
    <dgm:pt modelId="{04078CB5-1B5A-4DD9-84C7-E75C9DC09E6A}" type="pres">
      <dgm:prSet presAssocID="{16CA470E-8A21-4C6F-B0E4-AC9482CDFCC9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310097DD-5B13-49B2-B779-B8FA4010A339}" type="pres">
      <dgm:prSet presAssocID="{05B840AA-0851-4C91-B571-90C195CFF3AB}" presName="spaceBetweenRectangles" presStyleCnt="0"/>
      <dgm:spPr/>
    </dgm:pt>
    <dgm:pt modelId="{E2A45AB2-8F70-47A6-AC2C-84734B3B0CE5}" type="pres">
      <dgm:prSet presAssocID="{39A2EF4F-C93C-4829-BC59-E985AAF72E84}" presName="parentLin" presStyleCnt="0"/>
      <dgm:spPr/>
    </dgm:pt>
    <dgm:pt modelId="{4C9EAAD5-37C5-4F0A-A307-55C3BA1D9864}" type="pres">
      <dgm:prSet presAssocID="{39A2EF4F-C93C-4829-BC59-E985AAF72E84}" presName="parentLeftMargin" presStyleLbl="node1" presStyleIdx="0" presStyleCnt="3"/>
      <dgm:spPr/>
      <dgm:t>
        <a:bodyPr/>
        <a:lstStyle/>
        <a:p>
          <a:endParaRPr lang="es-AR"/>
        </a:p>
      </dgm:t>
    </dgm:pt>
    <dgm:pt modelId="{29475E8B-D468-4B8B-BB70-842DE5BBF73F}" type="pres">
      <dgm:prSet presAssocID="{39A2EF4F-C93C-4829-BC59-E985AAF72E84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8249CB99-1E6A-4EC2-8AEC-7A397BB839D2}" type="pres">
      <dgm:prSet presAssocID="{39A2EF4F-C93C-4829-BC59-E985AAF72E84}" presName="negativeSpace" presStyleCnt="0"/>
      <dgm:spPr/>
    </dgm:pt>
    <dgm:pt modelId="{A5CDFE40-12C0-4FA2-A8AA-C13DF81B343A}" type="pres">
      <dgm:prSet presAssocID="{39A2EF4F-C93C-4829-BC59-E985AAF72E84}" presName="childText" presStyleLbl="conFgAcc1" presStyleIdx="1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BA48CE49-4AED-4726-A1D3-099BF05DA068}" type="pres">
      <dgm:prSet presAssocID="{EDDAA342-7A6D-4FB8-964C-A07536C5379E}" presName="spaceBetweenRectangles" presStyleCnt="0"/>
      <dgm:spPr/>
    </dgm:pt>
    <dgm:pt modelId="{ED509C5A-B235-4207-9816-F78EA26EBE2D}" type="pres">
      <dgm:prSet presAssocID="{CAAA4926-27CA-44EB-88C2-AFD7D945DA64}" presName="parentLin" presStyleCnt="0"/>
      <dgm:spPr/>
    </dgm:pt>
    <dgm:pt modelId="{76E0526A-F892-47F8-BC5F-E09DD9441331}" type="pres">
      <dgm:prSet presAssocID="{CAAA4926-27CA-44EB-88C2-AFD7D945DA64}" presName="parentLeftMargin" presStyleLbl="node1" presStyleIdx="1" presStyleCnt="3"/>
      <dgm:spPr/>
      <dgm:t>
        <a:bodyPr/>
        <a:lstStyle/>
        <a:p>
          <a:endParaRPr lang="es-AR"/>
        </a:p>
      </dgm:t>
    </dgm:pt>
    <dgm:pt modelId="{01AE4D0D-5BC4-4083-B298-30795D938D9E}" type="pres">
      <dgm:prSet presAssocID="{CAAA4926-27CA-44EB-88C2-AFD7D945DA64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5AC3C694-275F-460D-888A-331D18766D0B}" type="pres">
      <dgm:prSet presAssocID="{CAAA4926-27CA-44EB-88C2-AFD7D945DA64}" presName="negativeSpace" presStyleCnt="0"/>
      <dgm:spPr/>
    </dgm:pt>
    <dgm:pt modelId="{EF711EBD-6CA4-4FEA-A6E0-1807A1F97E1E}" type="pres">
      <dgm:prSet presAssocID="{CAAA4926-27CA-44EB-88C2-AFD7D945DA64}" presName="childText" presStyleLbl="conFgAcc1" presStyleIdx="2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E06B58A4-FF7C-40A8-876F-D98A330BCC21}" srcId="{D9311A04-A085-42B6-9785-C3ECDAE4BD1F}" destId="{CAAA4926-27CA-44EB-88C2-AFD7D945DA64}" srcOrd="2" destOrd="0" parTransId="{D23027AE-C29D-448E-9247-4986457E663C}" sibTransId="{FAED1F5D-F037-4B12-AAB0-F8CB22F3E7E5}"/>
    <dgm:cxn modelId="{A4415137-7245-4B6C-A064-3EE4383CEA57}" type="presOf" srcId="{39A2EF4F-C93C-4829-BC59-E985AAF72E84}" destId="{29475E8B-D468-4B8B-BB70-842DE5BBF73F}" srcOrd="1" destOrd="0" presId="urn:microsoft.com/office/officeart/2005/8/layout/list1"/>
    <dgm:cxn modelId="{AFDD6EB5-58AC-4E5A-BCFB-9B927EBAADFF}" type="presOf" srcId="{CAAA4926-27CA-44EB-88C2-AFD7D945DA64}" destId="{01AE4D0D-5BC4-4083-B298-30795D938D9E}" srcOrd="1" destOrd="0" presId="urn:microsoft.com/office/officeart/2005/8/layout/list1"/>
    <dgm:cxn modelId="{B96D5E7C-9DDB-40C7-8BA9-90F6FB84B051}" srcId="{CAAA4926-27CA-44EB-88C2-AFD7D945DA64}" destId="{93646224-77E8-4900-91DF-D2E9A625AFF9}" srcOrd="0" destOrd="0" parTransId="{2BC58EFE-978C-4022-AD43-52249E50CD17}" sibTransId="{D043F8FD-370E-4D9C-8DF5-004F812C671A}"/>
    <dgm:cxn modelId="{C89310F3-5952-4D3E-AF6B-F89BCDF4D435}" type="presOf" srcId="{C3DEC378-EBE7-4416-9120-CC517BA6CD56}" destId="{A5CDFE40-12C0-4FA2-A8AA-C13DF81B343A}" srcOrd="0" destOrd="0" presId="urn:microsoft.com/office/officeart/2005/8/layout/list1"/>
    <dgm:cxn modelId="{6AA8C778-163A-4C3B-94E1-F8BC53662F14}" srcId="{16CA470E-8A21-4C6F-B0E4-AC9482CDFCC9}" destId="{7CF4BB8E-818E-4589-BD37-165BEBEA80F5}" srcOrd="1" destOrd="0" parTransId="{F9E77C20-9F3B-4796-9BBD-0C2D7D3F4D51}" sibTransId="{68A2ED6F-CE1C-4EDA-914C-E2627652648F}"/>
    <dgm:cxn modelId="{AD7EE8CB-39F7-4A08-879C-24B5301D9BA7}" srcId="{16CA470E-8A21-4C6F-B0E4-AC9482CDFCC9}" destId="{F07B3AE4-4A35-498D-BA5E-E88D56BB4E60}" srcOrd="0" destOrd="0" parTransId="{BC26E8D9-B778-4BDF-970A-028017293372}" sibTransId="{4D75C1A4-43AA-4CF2-82E5-10458A4AEE21}"/>
    <dgm:cxn modelId="{709628E2-1237-4592-81C3-DC5BBD43CC16}" srcId="{D9311A04-A085-42B6-9785-C3ECDAE4BD1F}" destId="{16CA470E-8A21-4C6F-B0E4-AC9482CDFCC9}" srcOrd="0" destOrd="0" parTransId="{C9022EBF-05DE-48A3-9AE1-8260F03BFB0D}" sibTransId="{05B840AA-0851-4C91-B571-90C195CFF3AB}"/>
    <dgm:cxn modelId="{345AFBC4-9275-47BD-8929-4B03842DF7AB}" type="presOf" srcId="{F07B3AE4-4A35-498D-BA5E-E88D56BB4E60}" destId="{04078CB5-1B5A-4DD9-84C7-E75C9DC09E6A}" srcOrd="0" destOrd="0" presId="urn:microsoft.com/office/officeart/2005/8/layout/list1"/>
    <dgm:cxn modelId="{28B19E5A-1BF1-4284-8C7B-56C7BD743A9C}" type="presOf" srcId="{16CA470E-8A21-4C6F-B0E4-AC9482CDFCC9}" destId="{AD0F2F9B-94BA-4604-8963-36415DA76C83}" srcOrd="1" destOrd="0" presId="urn:microsoft.com/office/officeart/2005/8/layout/list1"/>
    <dgm:cxn modelId="{9ADF286D-A28E-45D3-A838-306591D1FD58}" type="presOf" srcId="{93646224-77E8-4900-91DF-D2E9A625AFF9}" destId="{EF711EBD-6CA4-4FEA-A6E0-1807A1F97E1E}" srcOrd="0" destOrd="0" presId="urn:microsoft.com/office/officeart/2005/8/layout/list1"/>
    <dgm:cxn modelId="{1B253B5B-160B-42FC-A1E1-6F89E4EBEB44}" srcId="{D9311A04-A085-42B6-9785-C3ECDAE4BD1F}" destId="{39A2EF4F-C93C-4829-BC59-E985AAF72E84}" srcOrd="1" destOrd="0" parTransId="{90CB3503-2BFB-42F8-8028-BF6F643DCEF4}" sibTransId="{EDDAA342-7A6D-4FB8-964C-A07536C5379E}"/>
    <dgm:cxn modelId="{3ED1FAF0-3E10-4CD7-A577-32FC63313FDA}" type="presOf" srcId="{D9311A04-A085-42B6-9785-C3ECDAE4BD1F}" destId="{D04401B0-5501-4D68-908D-C97F17E86082}" srcOrd="0" destOrd="0" presId="urn:microsoft.com/office/officeart/2005/8/layout/list1"/>
    <dgm:cxn modelId="{7949C7FD-1174-41C6-A8EE-1FE76DAD11EE}" srcId="{39A2EF4F-C93C-4829-BC59-E985AAF72E84}" destId="{C3DEC378-EBE7-4416-9120-CC517BA6CD56}" srcOrd="0" destOrd="0" parTransId="{58D9C854-E01E-4631-A054-5C67D41B1C5B}" sibTransId="{A3AD2628-27F1-447B-854F-B042817357C0}"/>
    <dgm:cxn modelId="{4C398783-3B06-40A3-B43B-34FE0A1D5EA9}" type="presOf" srcId="{CAAA4926-27CA-44EB-88C2-AFD7D945DA64}" destId="{76E0526A-F892-47F8-BC5F-E09DD9441331}" srcOrd="0" destOrd="0" presId="urn:microsoft.com/office/officeart/2005/8/layout/list1"/>
    <dgm:cxn modelId="{C9CF1F41-9D2C-49E2-BFD7-853037F24232}" type="presOf" srcId="{7CF4BB8E-818E-4589-BD37-165BEBEA80F5}" destId="{04078CB5-1B5A-4DD9-84C7-E75C9DC09E6A}" srcOrd="0" destOrd="1" presId="urn:microsoft.com/office/officeart/2005/8/layout/list1"/>
    <dgm:cxn modelId="{C37A2876-9910-450E-BF29-9F79FB27E6D7}" type="presOf" srcId="{39A2EF4F-C93C-4829-BC59-E985AAF72E84}" destId="{4C9EAAD5-37C5-4F0A-A307-55C3BA1D9864}" srcOrd="0" destOrd="0" presId="urn:microsoft.com/office/officeart/2005/8/layout/list1"/>
    <dgm:cxn modelId="{3A913BAD-1150-404F-A5FD-096A1C62A7F0}" type="presOf" srcId="{16CA470E-8A21-4C6F-B0E4-AC9482CDFCC9}" destId="{3697D450-5BE0-4A08-B6BF-EA824B1D3D33}" srcOrd="0" destOrd="0" presId="urn:microsoft.com/office/officeart/2005/8/layout/list1"/>
    <dgm:cxn modelId="{8FE1A844-D8F2-408C-9633-2F174C772081}" type="presParOf" srcId="{D04401B0-5501-4D68-908D-C97F17E86082}" destId="{15469A88-B676-4F6D-B780-A8EF7F0A788F}" srcOrd="0" destOrd="0" presId="urn:microsoft.com/office/officeart/2005/8/layout/list1"/>
    <dgm:cxn modelId="{376891AA-161A-444D-AF0F-C05D6C02E5B0}" type="presParOf" srcId="{15469A88-B676-4F6D-B780-A8EF7F0A788F}" destId="{3697D450-5BE0-4A08-B6BF-EA824B1D3D33}" srcOrd="0" destOrd="0" presId="urn:microsoft.com/office/officeart/2005/8/layout/list1"/>
    <dgm:cxn modelId="{5F0F753F-93B5-4BFE-BBF4-48F35F4EBB62}" type="presParOf" srcId="{15469A88-B676-4F6D-B780-A8EF7F0A788F}" destId="{AD0F2F9B-94BA-4604-8963-36415DA76C83}" srcOrd="1" destOrd="0" presId="urn:microsoft.com/office/officeart/2005/8/layout/list1"/>
    <dgm:cxn modelId="{F2AA8DB2-8EFA-4703-A1D9-EA00B1A587BB}" type="presParOf" srcId="{D04401B0-5501-4D68-908D-C97F17E86082}" destId="{ED3149C5-65E1-44B1-8D14-BFF2B873AB75}" srcOrd="1" destOrd="0" presId="urn:microsoft.com/office/officeart/2005/8/layout/list1"/>
    <dgm:cxn modelId="{73B5C5F2-907D-4B10-93F0-0B657B3FD0DF}" type="presParOf" srcId="{D04401B0-5501-4D68-908D-C97F17E86082}" destId="{04078CB5-1B5A-4DD9-84C7-E75C9DC09E6A}" srcOrd="2" destOrd="0" presId="urn:microsoft.com/office/officeart/2005/8/layout/list1"/>
    <dgm:cxn modelId="{16865679-8A89-410F-9A28-73C50B49876E}" type="presParOf" srcId="{D04401B0-5501-4D68-908D-C97F17E86082}" destId="{310097DD-5B13-49B2-B779-B8FA4010A339}" srcOrd="3" destOrd="0" presId="urn:microsoft.com/office/officeart/2005/8/layout/list1"/>
    <dgm:cxn modelId="{2DD31AE9-9E11-42FC-BD51-F1ADE614B276}" type="presParOf" srcId="{D04401B0-5501-4D68-908D-C97F17E86082}" destId="{E2A45AB2-8F70-47A6-AC2C-84734B3B0CE5}" srcOrd="4" destOrd="0" presId="urn:microsoft.com/office/officeart/2005/8/layout/list1"/>
    <dgm:cxn modelId="{78295ADE-5BE7-41CC-9365-9108601B2377}" type="presParOf" srcId="{E2A45AB2-8F70-47A6-AC2C-84734B3B0CE5}" destId="{4C9EAAD5-37C5-4F0A-A307-55C3BA1D9864}" srcOrd="0" destOrd="0" presId="urn:microsoft.com/office/officeart/2005/8/layout/list1"/>
    <dgm:cxn modelId="{F86CE9E0-84B2-410C-BD7A-1068323BD914}" type="presParOf" srcId="{E2A45AB2-8F70-47A6-AC2C-84734B3B0CE5}" destId="{29475E8B-D468-4B8B-BB70-842DE5BBF73F}" srcOrd="1" destOrd="0" presId="urn:microsoft.com/office/officeart/2005/8/layout/list1"/>
    <dgm:cxn modelId="{B762FF27-ED56-4570-AF17-494000FD994D}" type="presParOf" srcId="{D04401B0-5501-4D68-908D-C97F17E86082}" destId="{8249CB99-1E6A-4EC2-8AEC-7A397BB839D2}" srcOrd="5" destOrd="0" presId="urn:microsoft.com/office/officeart/2005/8/layout/list1"/>
    <dgm:cxn modelId="{4E36C6AE-5536-41B6-81CB-BBFCDAAFE203}" type="presParOf" srcId="{D04401B0-5501-4D68-908D-C97F17E86082}" destId="{A5CDFE40-12C0-4FA2-A8AA-C13DF81B343A}" srcOrd="6" destOrd="0" presId="urn:microsoft.com/office/officeart/2005/8/layout/list1"/>
    <dgm:cxn modelId="{F34F24CE-071D-4A70-878D-892E497CC9C2}" type="presParOf" srcId="{D04401B0-5501-4D68-908D-C97F17E86082}" destId="{BA48CE49-4AED-4726-A1D3-099BF05DA068}" srcOrd="7" destOrd="0" presId="urn:microsoft.com/office/officeart/2005/8/layout/list1"/>
    <dgm:cxn modelId="{49A096E4-C65A-43AC-9652-04FF55B3C57B}" type="presParOf" srcId="{D04401B0-5501-4D68-908D-C97F17E86082}" destId="{ED509C5A-B235-4207-9816-F78EA26EBE2D}" srcOrd="8" destOrd="0" presId="urn:microsoft.com/office/officeart/2005/8/layout/list1"/>
    <dgm:cxn modelId="{CA5D5BF1-06C7-4C57-A522-391FA761DA8C}" type="presParOf" srcId="{ED509C5A-B235-4207-9816-F78EA26EBE2D}" destId="{76E0526A-F892-47F8-BC5F-E09DD9441331}" srcOrd="0" destOrd="0" presId="urn:microsoft.com/office/officeart/2005/8/layout/list1"/>
    <dgm:cxn modelId="{4C201729-43A7-4010-9BE0-5F45BBE7C8B1}" type="presParOf" srcId="{ED509C5A-B235-4207-9816-F78EA26EBE2D}" destId="{01AE4D0D-5BC4-4083-B298-30795D938D9E}" srcOrd="1" destOrd="0" presId="urn:microsoft.com/office/officeart/2005/8/layout/list1"/>
    <dgm:cxn modelId="{F99944A7-30C0-44BE-ABC6-7EF7D4F84678}" type="presParOf" srcId="{D04401B0-5501-4D68-908D-C97F17E86082}" destId="{5AC3C694-275F-460D-888A-331D18766D0B}" srcOrd="9" destOrd="0" presId="urn:microsoft.com/office/officeart/2005/8/layout/list1"/>
    <dgm:cxn modelId="{6314FA6F-4CE3-4246-B3DD-3D30DEF05F0F}" type="presParOf" srcId="{D04401B0-5501-4D68-908D-C97F17E86082}" destId="{EF711EBD-6CA4-4FEA-A6E0-1807A1F97E1E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029AD01C-DEB9-41A6-8B88-70E5BD67E56A}" type="doc">
      <dgm:prSet loTypeId="urn:diagrams.loki3.com/BracketList+Icon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0169B2B7-373E-4818-82A5-03D299CC5298}">
      <dgm:prSet/>
      <dgm:spPr/>
      <dgm:t>
        <a:bodyPr/>
        <a:lstStyle/>
        <a:p>
          <a:r>
            <a:rPr lang="es-AR" altLang="es-AR" b="1" smtClean="0"/>
            <a:t>Forma canónica</a:t>
          </a:r>
          <a:r>
            <a:rPr lang="es-AR" altLang="es-AR" smtClean="0"/>
            <a:t>: forma estándar para una llave, puede derivarse a partir de reglas bien definidas. </a:t>
          </a:r>
          <a:endParaRPr lang="es-AR"/>
        </a:p>
      </dgm:t>
    </dgm:pt>
    <dgm:pt modelId="{FBD2859D-24A2-4A04-B0E2-04E07B36D16B}" type="parTrans" cxnId="{5FCB8AD4-762A-41DC-BB42-EDDF43283131}">
      <dgm:prSet/>
      <dgm:spPr/>
      <dgm:t>
        <a:bodyPr/>
        <a:lstStyle/>
        <a:p>
          <a:endParaRPr lang="es-AR"/>
        </a:p>
      </dgm:t>
    </dgm:pt>
    <dgm:pt modelId="{EE010C62-796B-43D5-BD9F-ECE01B9768C0}" type="sibTrans" cxnId="{5FCB8AD4-762A-41DC-BB42-EDDF43283131}">
      <dgm:prSet/>
      <dgm:spPr/>
      <dgm:t>
        <a:bodyPr/>
        <a:lstStyle/>
        <a:p>
          <a:endParaRPr lang="es-AR"/>
        </a:p>
      </dgm:t>
    </dgm:pt>
    <dgm:pt modelId="{8BDA21B9-8CC5-4BAE-B3FF-1BFB9D885F8B}">
      <dgm:prSet/>
      <dgm:spPr/>
      <dgm:t>
        <a:bodyPr/>
        <a:lstStyle/>
        <a:p>
          <a:r>
            <a:rPr lang="es-AR" altLang="es-AR" dirty="0" smtClean="0"/>
            <a:t>Representación única para la llave, ajustada a la regla</a:t>
          </a:r>
          <a:endParaRPr lang="es-AR" altLang="es-AR" dirty="0"/>
        </a:p>
      </dgm:t>
    </dgm:pt>
    <dgm:pt modelId="{4608174F-55D8-4BA1-AF90-ADEE943572CA}" type="parTrans" cxnId="{5B4F0FB6-3013-4A70-8E5E-1981EF944333}">
      <dgm:prSet/>
      <dgm:spPr/>
      <dgm:t>
        <a:bodyPr/>
        <a:lstStyle/>
        <a:p>
          <a:endParaRPr lang="es-AR"/>
        </a:p>
      </dgm:t>
    </dgm:pt>
    <dgm:pt modelId="{2770FE79-F534-4789-B017-606E6850AB3F}" type="sibTrans" cxnId="{5B4F0FB6-3013-4A70-8E5E-1981EF944333}">
      <dgm:prSet/>
      <dgm:spPr/>
      <dgm:t>
        <a:bodyPr/>
        <a:lstStyle/>
        <a:p>
          <a:endParaRPr lang="es-AR"/>
        </a:p>
      </dgm:t>
    </dgm:pt>
    <dgm:pt modelId="{43306215-50AE-434E-A7A0-9F951B1A86B2}">
      <dgm:prSet/>
      <dgm:spPr/>
      <dgm:t>
        <a:bodyPr/>
        <a:lstStyle/>
        <a:p>
          <a:r>
            <a:rPr lang="es-AR" altLang="es-AR" dirty="0" err="1" smtClean="0"/>
            <a:t>Ej</a:t>
          </a:r>
          <a:r>
            <a:rPr lang="es-AR" altLang="es-AR" dirty="0" smtClean="0"/>
            <a:t>: llave sólo con letras mayúsculas y sin espacios al final.</a:t>
          </a:r>
          <a:endParaRPr lang="es-AR" altLang="es-AR" dirty="0"/>
        </a:p>
      </dgm:t>
    </dgm:pt>
    <dgm:pt modelId="{296F9EA8-92F4-40D7-A706-92D6A6284F11}" type="parTrans" cxnId="{9998ED31-21CC-480F-A595-99B46BB6D366}">
      <dgm:prSet/>
      <dgm:spPr/>
      <dgm:t>
        <a:bodyPr/>
        <a:lstStyle/>
        <a:p>
          <a:endParaRPr lang="es-AR"/>
        </a:p>
      </dgm:t>
    </dgm:pt>
    <dgm:pt modelId="{E024C5D3-02D7-4047-AD3F-F0D762BB0C2E}" type="sibTrans" cxnId="{9998ED31-21CC-480F-A595-99B46BB6D366}">
      <dgm:prSet/>
      <dgm:spPr/>
      <dgm:t>
        <a:bodyPr/>
        <a:lstStyle/>
        <a:p>
          <a:endParaRPr lang="es-AR"/>
        </a:p>
      </dgm:t>
    </dgm:pt>
    <dgm:pt modelId="{6DB05BAE-97D7-43A4-AFBA-88CA99DF57A3}">
      <dgm:prSet/>
      <dgm:spPr/>
      <dgm:t>
        <a:bodyPr/>
        <a:lstStyle/>
        <a:p>
          <a:r>
            <a:rPr lang="es-AR" altLang="es-AR" dirty="0" smtClean="0"/>
            <a:t>Al introducir un registro nuevo:</a:t>
          </a:r>
          <a:endParaRPr lang="es-AR" altLang="es-AR" dirty="0"/>
        </a:p>
      </dgm:t>
    </dgm:pt>
    <dgm:pt modelId="{495E779B-FDDC-4DBA-9ABA-A15339EBE235}" type="parTrans" cxnId="{6EF2914F-B453-4E8B-BAE2-6AB2B4683467}">
      <dgm:prSet/>
      <dgm:spPr/>
      <dgm:t>
        <a:bodyPr/>
        <a:lstStyle/>
        <a:p>
          <a:endParaRPr lang="es-AR"/>
        </a:p>
      </dgm:t>
    </dgm:pt>
    <dgm:pt modelId="{4AE69220-9FAD-4468-8CFE-24FF5B901126}" type="sibTrans" cxnId="{6EF2914F-B453-4E8B-BAE2-6AB2B4683467}">
      <dgm:prSet/>
      <dgm:spPr/>
      <dgm:t>
        <a:bodyPr/>
        <a:lstStyle/>
        <a:p>
          <a:endParaRPr lang="es-AR"/>
        </a:p>
      </dgm:t>
    </dgm:pt>
    <dgm:pt modelId="{2AD1CC99-B8B1-4BEB-80CA-0CF9A862A310}">
      <dgm:prSet/>
      <dgm:spPr/>
      <dgm:t>
        <a:bodyPr/>
        <a:lstStyle/>
        <a:p>
          <a:r>
            <a:rPr lang="es-AR" altLang="es-AR" dirty="0" smtClean="0"/>
            <a:t>1ro se forma una llave canónica para ese registro</a:t>
          </a:r>
          <a:endParaRPr lang="es-AR" altLang="es-AR" dirty="0"/>
        </a:p>
      </dgm:t>
    </dgm:pt>
    <dgm:pt modelId="{DD136EF8-217B-4464-BF92-65652E6FBFA9}" type="parTrans" cxnId="{3759A45A-8CB8-4829-90AB-6640E1E6A95D}">
      <dgm:prSet/>
      <dgm:spPr/>
    </dgm:pt>
    <dgm:pt modelId="{A1D0B02E-DBD2-4AFB-A52B-276900885BFE}" type="sibTrans" cxnId="{3759A45A-8CB8-4829-90AB-6640E1E6A95D}">
      <dgm:prSet/>
      <dgm:spPr/>
    </dgm:pt>
    <dgm:pt modelId="{E7BC3B58-ED1F-4FD4-A28D-ED437C8C469D}">
      <dgm:prSet/>
      <dgm:spPr/>
      <dgm:t>
        <a:bodyPr/>
        <a:lstStyle/>
        <a:p>
          <a:r>
            <a:rPr lang="es-AR" altLang="es-AR" dirty="0" smtClean="0"/>
            <a:t>2do se la busca en el archivo. Si ya existe, y es univoca </a:t>
          </a:r>
          <a:r>
            <a:rPr lang="es-AR" altLang="es-AR" dirty="0" smtClean="0">
              <a:sym typeface="Wingdings" panose="05000000000000000000" pitchFamily="2" charset="2"/>
            </a:rPr>
            <a:t> no se puede ingresar</a:t>
          </a:r>
          <a:endParaRPr lang="es-AR" altLang="es-AR" dirty="0"/>
        </a:p>
      </dgm:t>
    </dgm:pt>
    <dgm:pt modelId="{E3727A4D-638F-4649-A596-48D0E6F24185}" type="parTrans" cxnId="{75670509-DC25-4057-A7B3-111D3649D1B2}">
      <dgm:prSet/>
      <dgm:spPr/>
    </dgm:pt>
    <dgm:pt modelId="{5AAF2A83-46AC-48FF-8474-0393FE7A2385}" type="sibTrans" cxnId="{75670509-DC25-4057-A7B3-111D3649D1B2}">
      <dgm:prSet/>
      <dgm:spPr/>
    </dgm:pt>
    <dgm:pt modelId="{F4C7027D-E254-421C-B251-C7255A754A3F}" type="pres">
      <dgm:prSet presAssocID="{029AD01C-DEB9-41A6-8B88-70E5BD67E56A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1477AC34-7F8F-4D60-8A17-22856D2EA86A}" type="pres">
      <dgm:prSet presAssocID="{0169B2B7-373E-4818-82A5-03D299CC5298}" presName="linNode" presStyleCnt="0"/>
      <dgm:spPr/>
    </dgm:pt>
    <dgm:pt modelId="{1AE304FB-25E5-43ED-9AAF-52E707ADE892}" type="pres">
      <dgm:prSet presAssocID="{0169B2B7-373E-4818-82A5-03D299CC5298}" presName="parTx" presStyleLbl="revTx" presStyleIdx="0" presStyleCnt="1">
        <dgm:presLayoutVars>
          <dgm:chMax val="1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2BAA100F-DEC7-42A8-99EC-22FAF27A1E21}" type="pres">
      <dgm:prSet presAssocID="{0169B2B7-373E-4818-82A5-03D299CC5298}" presName="bracket" presStyleLbl="parChTrans1D1" presStyleIdx="0" presStyleCnt="1"/>
      <dgm:spPr/>
    </dgm:pt>
    <dgm:pt modelId="{F6A5CB53-96EB-41FF-BDC7-BBB9F4D5B54B}" type="pres">
      <dgm:prSet presAssocID="{0169B2B7-373E-4818-82A5-03D299CC5298}" presName="spH" presStyleCnt="0"/>
      <dgm:spPr/>
    </dgm:pt>
    <dgm:pt modelId="{A651A6CE-5F08-45D9-8ACC-536DF856CE41}" type="pres">
      <dgm:prSet presAssocID="{0169B2B7-373E-4818-82A5-03D299CC5298}" presName="desTx" presStyleLbl="node1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AF4BCE5D-AA5B-4418-B9D4-4237B02F05C7}" type="presOf" srcId="{0169B2B7-373E-4818-82A5-03D299CC5298}" destId="{1AE304FB-25E5-43ED-9AAF-52E707ADE892}" srcOrd="0" destOrd="0" presId="urn:diagrams.loki3.com/BracketList+Icon"/>
    <dgm:cxn modelId="{5FCB8AD4-762A-41DC-BB42-EDDF43283131}" srcId="{029AD01C-DEB9-41A6-8B88-70E5BD67E56A}" destId="{0169B2B7-373E-4818-82A5-03D299CC5298}" srcOrd="0" destOrd="0" parTransId="{FBD2859D-24A2-4A04-B0E2-04E07B36D16B}" sibTransId="{EE010C62-796B-43D5-BD9F-ECE01B9768C0}"/>
    <dgm:cxn modelId="{94584435-1386-42AC-BA81-8A89FE2CABB4}" type="presOf" srcId="{2AD1CC99-B8B1-4BEB-80CA-0CF9A862A310}" destId="{A651A6CE-5F08-45D9-8ACC-536DF856CE41}" srcOrd="0" destOrd="3" presId="urn:diagrams.loki3.com/BracketList+Icon"/>
    <dgm:cxn modelId="{6EF2914F-B453-4E8B-BAE2-6AB2B4683467}" srcId="{0169B2B7-373E-4818-82A5-03D299CC5298}" destId="{6DB05BAE-97D7-43A4-AFBA-88CA99DF57A3}" srcOrd="1" destOrd="0" parTransId="{495E779B-FDDC-4DBA-9ABA-A15339EBE235}" sibTransId="{4AE69220-9FAD-4468-8CFE-24FF5B901126}"/>
    <dgm:cxn modelId="{9998ED31-21CC-480F-A595-99B46BB6D366}" srcId="{8BDA21B9-8CC5-4BAE-B3FF-1BFB9D885F8B}" destId="{43306215-50AE-434E-A7A0-9F951B1A86B2}" srcOrd="0" destOrd="0" parTransId="{296F9EA8-92F4-40D7-A706-92D6A6284F11}" sibTransId="{E024C5D3-02D7-4047-AD3F-F0D762BB0C2E}"/>
    <dgm:cxn modelId="{C3273442-ECB3-4A8D-8B0A-59BA9AD3DF20}" type="presOf" srcId="{029AD01C-DEB9-41A6-8B88-70E5BD67E56A}" destId="{F4C7027D-E254-421C-B251-C7255A754A3F}" srcOrd="0" destOrd="0" presId="urn:diagrams.loki3.com/BracketList+Icon"/>
    <dgm:cxn modelId="{64056B85-5A67-4BF1-A27C-FE81E49A2770}" type="presOf" srcId="{43306215-50AE-434E-A7A0-9F951B1A86B2}" destId="{A651A6CE-5F08-45D9-8ACC-536DF856CE41}" srcOrd="0" destOrd="1" presId="urn:diagrams.loki3.com/BracketList+Icon"/>
    <dgm:cxn modelId="{B051BF7A-FF35-4FF0-AE36-743F99D2558C}" type="presOf" srcId="{6DB05BAE-97D7-43A4-AFBA-88CA99DF57A3}" destId="{A651A6CE-5F08-45D9-8ACC-536DF856CE41}" srcOrd="0" destOrd="2" presId="urn:diagrams.loki3.com/BracketList+Icon"/>
    <dgm:cxn modelId="{3759A45A-8CB8-4829-90AB-6640E1E6A95D}" srcId="{6DB05BAE-97D7-43A4-AFBA-88CA99DF57A3}" destId="{2AD1CC99-B8B1-4BEB-80CA-0CF9A862A310}" srcOrd="0" destOrd="0" parTransId="{DD136EF8-217B-4464-BF92-65652E6FBFA9}" sibTransId="{A1D0B02E-DBD2-4AFB-A52B-276900885BFE}"/>
    <dgm:cxn modelId="{886A4507-77BA-4BAF-9D3A-B1E76B837287}" type="presOf" srcId="{8BDA21B9-8CC5-4BAE-B3FF-1BFB9D885F8B}" destId="{A651A6CE-5F08-45D9-8ACC-536DF856CE41}" srcOrd="0" destOrd="0" presId="urn:diagrams.loki3.com/BracketList+Icon"/>
    <dgm:cxn modelId="{5B4F0FB6-3013-4A70-8E5E-1981EF944333}" srcId="{0169B2B7-373E-4818-82A5-03D299CC5298}" destId="{8BDA21B9-8CC5-4BAE-B3FF-1BFB9D885F8B}" srcOrd="0" destOrd="0" parTransId="{4608174F-55D8-4BA1-AF90-ADEE943572CA}" sibTransId="{2770FE79-F534-4789-B017-606E6850AB3F}"/>
    <dgm:cxn modelId="{95EFC9FC-EB54-489A-9B49-DB351F55AFF6}" type="presOf" srcId="{E7BC3B58-ED1F-4FD4-A28D-ED437C8C469D}" destId="{A651A6CE-5F08-45D9-8ACC-536DF856CE41}" srcOrd="0" destOrd="4" presId="urn:diagrams.loki3.com/BracketList+Icon"/>
    <dgm:cxn modelId="{75670509-DC25-4057-A7B3-111D3649D1B2}" srcId="{6DB05BAE-97D7-43A4-AFBA-88CA99DF57A3}" destId="{E7BC3B58-ED1F-4FD4-A28D-ED437C8C469D}" srcOrd="1" destOrd="0" parTransId="{E3727A4D-638F-4649-A596-48D0E6F24185}" sibTransId="{5AAF2A83-46AC-48FF-8474-0393FE7A2385}"/>
    <dgm:cxn modelId="{1FE571AF-1D86-4C07-A148-71152AA9289F}" type="presParOf" srcId="{F4C7027D-E254-421C-B251-C7255A754A3F}" destId="{1477AC34-7F8F-4D60-8A17-22856D2EA86A}" srcOrd="0" destOrd="0" presId="urn:diagrams.loki3.com/BracketList+Icon"/>
    <dgm:cxn modelId="{D5CFF242-D67A-4487-95C8-D9AF9F435C4F}" type="presParOf" srcId="{1477AC34-7F8F-4D60-8A17-22856D2EA86A}" destId="{1AE304FB-25E5-43ED-9AAF-52E707ADE892}" srcOrd="0" destOrd="0" presId="urn:diagrams.loki3.com/BracketList+Icon"/>
    <dgm:cxn modelId="{2CDA65D6-D60C-4272-94AE-76E037A7DC23}" type="presParOf" srcId="{1477AC34-7F8F-4D60-8A17-22856D2EA86A}" destId="{2BAA100F-DEC7-42A8-99EC-22FAF27A1E21}" srcOrd="1" destOrd="0" presId="urn:diagrams.loki3.com/BracketList+Icon"/>
    <dgm:cxn modelId="{5EEDF9F2-9EF2-4F01-A527-B3EAD2E5976F}" type="presParOf" srcId="{1477AC34-7F8F-4D60-8A17-22856D2EA86A}" destId="{F6A5CB53-96EB-41FF-BDC7-BBB9F4D5B54B}" srcOrd="2" destOrd="0" presId="urn:diagrams.loki3.com/BracketList+Icon"/>
    <dgm:cxn modelId="{AC2FFFA5-8AA2-438A-AF11-6A99AC742E56}" type="presParOf" srcId="{1477AC34-7F8F-4D60-8A17-22856D2EA86A}" destId="{A651A6CE-5F08-45D9-8ACC-536DF856CE41}" srcOrd="3" destOrd="0" presId="urn:diagrams.loki3.com/BracketList+Icon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4E255304-2183-4987-A8DB-D936CAB04853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F3FCAEA1-C684-4846-AD9F-297F6A144199}">
      <dgm:prSet phldrT="[Texto]"/>
      <dgm:spPr/>
      <dgm:t>
        <a:bodyPr/>
        <a:lstStyle/>
        <a:p>
          <a:r>
            <a:rPr lang="es-AR" altLang="es-AR" b="1" smtClean="0"/>
            <a:t>Estudio de performance</a:t>
          </a:r>
          <a:endParaRPr lang="es-AR"/>
        </a:p>
      </dgm:t>
    </dgm:pt>
    <dgm:pt modelId="{C7CCD767-479F-4BB5-988A-A9014FCF3A70}" type="parTrans" cxnId="{DFF6CC6D-314E-49A4-9B57-B2E1355C6F67}">
      <dgm:prSet/>
      <dgm:spPr/>
      <dgm:t>
        <a:bodyPr/>
        <a:lstStyle/>
        <a:p>
          <a:endParaRPr lang="es-AR"/>
        </a:p>
      </dgm:t>
    </dgm:pt>
    <dgm:pt modelId="{76EF19F7-0A34-4875-96BC-E87172DFCFFB}" type="sibTrans" cxnId="{DFF6CC6D-314E-49A4-9B57-B2E1355C6F67}">
      <dgm:prSet/>
      <dgm:spPr/>
      <dgm:t>
        <a:bodyPr/>
        <a:lstStyle/>
        <a:p>
          <a:endParaRPr lang="es-AR"/>
        </a:p>
      </dgm:t>
    </dgm:pt>
    <dgm:pt modelId="{E7805A46-211C-42D5-863D-BCA0E521A8C8}">
      <dgm:prSet/>
      <dgm:spPr/>
      <dgm:t>
        <a:bodyPr/>
        <a:lstStyle/>
        <a:p>
          <a:r>
            <a:rPr lang="es-AR" altLang="es-AR" dirty="0" smtClean="0"/>
            <a:t>Punto de partida para futuras evaluaciones</a:t>
          </a:r>
          <a:endParaRPr lang="es-AR" altLang="es-AR" dirty="0"/>
        </a:p>
      </dgm:t>
    </dgm:pt>
    <dgm:pt modelId="{70CA5018-18E1-48CC-82C0-02A71E59357F}" type="parTrans" cxnId="{DAECDC13-1E56-4BCD-A468-4AA74C0EED5A}">
      <dgm:prSet/>
      <dgm:spPr/>
      <dgm:t>
        <a:bodyPr/>
        <a:lstStyle/>
        <a:p>
          <a:endParaRPr lang="es-AR"/>
        </a:p>
      </dgm:t>
    </dgm:pt>
    <dgm:pt modelId="{1FBAA6A4-E6B0-4E75-972E-226837B9FC03}" type="sibTrans" cxnId="{DAECDC13-1E56-4BCD-A468-4AA74C0EED5A}">
      <dgm:prSet/>
      <dgm:spPr/>
      <dgm:t>
        <a:bodyPr/>
        <a:lstStyle/>
        <a:p>
          <a:endParaRPr lang="es-AR"/>
        </a:p>
      </dgm:t>
    </dgm:pt>
    <dgm:pt modelId="{9A72C0A1-F333-489C-B27E-044637750B1C}">
      <dgm:prSet/>
      <dgm:spPr/>
      <dgm:t>
        <a:bodyPr/>
        <a:lstStyle/>
        <a:p>
          <a:r>
            <a:rPr lang="es-AR" altLang="es-AR" dirty="0" smtClean="0">
              <a:solidFill>
                <a:schemeClr val="bg2">
                  <a:lumMod val="50000"/>
                </a:schemeClr>
              </a:solidFill>
            </a:rPr>
            <a:t>Costo: acceso a disco, Nº de comparaciones</a:t>
          </a:r>
          <a:endParaRPr lang="es-AR" altLang="es-AR" dirty="0">
            <a:solidFill>
              <a:schemeClr val="bg2">
                <a:lumMod val="50000"/>
              </a:schemeClr>
            </a:solidFill>
          </a:endParaRPr>
        </a:p>
      </dgm:t>
    </dgm:pt>
    <dgm:pt modelId="{CE920223-4436-424E-961D-308926B9410F}" type="parTrans" cxnId="{45CAB606-F39B-4BE8-B8C6-174903819A58}">
      <dgm:prSet/>
      <dgm:spPr/>
      <dgm:t>
        <a:bodyPr/>
        <a:lstStyle/>
        <a:p>
          <a:endParaRPr lang="es-AR"/>
        </a:p>
      </dgm:t>
    </dgm:pt>
    <dgm:pt modelId="{F554059B-5C26-4B1B-9177-324D1D2C462B}" type="sibTrans" cxnId="{45CAB606-F39B-4BE8-B8C6-174903819A58}">
      <dgm:prSet/>
      <dgm:spPr/>
      <dgm:t>
        <a:bodyPr/>
        <a:lstStyle/>
        <a:p>
          <a:endParaRPr lang="es-AR"/>
        </a:p>
      </dgm:t>
    </dgm:pt>
    <dgm:pt modelId="{8A714847-A13D-4E07-9B12-9C6DA7A0E632}">
      <dgm:prSet/>
      <dgm:spPr/>
      <dgm:t>
        <a:bodyPr/>
        <a:lstStyle/>
        <a:p>
          <a:r>
            <a:rPr lang="es-AR" altLang="es-AR" dirty="0" smtClean="0"/>
            <a:t>Caso promedio</a:t>
          </a:r>
          <a:endParaRPr lang="es-AR" altLang="es-AR" dirty="0"/>
        </a:p>
      </dgm:t>
    </dgm:pt>
    <dgm:pt modelId="{137A74A5-E97A-46DE-90B9-C967C545E09A}" type="parTrans" cxnId="{07BC581C-4D13-484C-BAD3-29090B976FB7}">
      <dgm:prSet/>
      <dgm:spPr/>
      <dgm:t>
        <a:bodyPr/>
        <a:lstStyle/>
        <a:p>
          <a:endParaRPr lang="es-AR"/>
        </a:p>
      </dgm:t>
    </dgm:pt>
    <dgm:pt modelId="{C5AE3B16-1753-4472-A8F8-326516D9DBDD}" type="sibTrans" cxnId="{07BC581C-4D13-484C-BAD3-29090B976FB7}">
      <dgm:prSet/>
      <dgm:spPr/>
      <dgm:t>
        <a:bodyPr/>
        <a:lstStyle/>
        <a:p>
          <a:endParaRPr lang="es-AR"/>
        </a:p>
      </dgm:t>
    </dgm:pt>
    <dgm:pt modelId="{C6BFD1D3-E4D7-45BB-B80B-1B91FDB63CD7}" type="pres">
      <dgm:prSet presAssocID="{4E255304-2183-4987-A8DB-D936CAB04853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7856622E-BB9D-4C08-89CC-DF256F09327C}" type="pres">
      <dgm:prSet presAssocID="{F3FCAEA1-C684-4846-AD9F-297F6A144199}" presName="parentLin" presStyleCnt="0"/>
      <dgm:spPr/>
    </dgm:pt>
    <dgm:pt modelId="{9274CEF3-23BC-4C9A-81AA-87146A79E7CE}" type="pres">
      <dgm:prSet presAssocID="{F3FCAEA1-C684-4846-AD9F-297F6A144199}" presName="parentLeftMargin" presStyleLbl="node1" presStyleIdx="0" presStyleCnt="1"/>
      <dgm:spPr/>
      <dgm:t>
        <a:bodyPr/>
        <a:lstStyle/>
        <a:p>
          <a:endParaRPr lang="es-AR"/>
        </a:p>
      </dgm:t>
    </dgm:pt>
    <dgm:pt modelId="{D67B2A6B-ECF1-4D6A-9674-964A88A8280D}" type="pres">
      <dgm:prSet presAssocID="{F3FCAEA1-C684-4846-AD9F-297F6A144199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C7DA071B-8DEB-4B04-9241-20D4DA6C75EF}" type="pres">
      <dgm:prSet presAssocID="{F3FCAEA1-C684-4846-AD9F-297F6A144199}" presName="negativeSpace" presStyleCnt="0"/>
      <dgm:spPr/>
    </dgm:pt>
    <dgm:pt modelId="{8E76673D-C13A-4540-A525-64150CEA055A}" type="pres">
      <dgm:prSet presAssocID="{F3FCAEA1-C684-4846-AD9F-297F6A144199}" presName="childText" presStyleLbl="conFgAcc1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DFF6CC6D-314E-49A4-9B57-B2E1355C6F67}" srcId="{4E255304-2183-4987-A8DB-D936CAB04853}" destId="{F3FCAEA1-C684-4846-AD9F-297F6A144199}" srcOrd="0" destOrd="0" parTransId="{C7CCD767-479F-4BB5-988A-A9014FCF3A70}" sibTransId="{76EF19F7-0A34-4875-96BC-E87172DFCFFB}"/>
    <dgm:cxn modelId="{CB9C6C12-450E-4C86-8A62-3DC55C409DD3}" type="presOf" srcId="{8A714847-A13D-4E07-9B12-9C6DA7A0E632}" destId="{8E76673D-C13A-4540-A525-64150CEA055A}" srcOrd="0" destOrd="2" presId="urn:microsoft.com/office/officeart/2005/8/layout/list1"/>
    <dgm:cxn modelId="{DAECDC13-1E56-4BCD-A468-4AA74C0EED5A}" srcId="{F3FCAEA1-C684-4846-AD9F-297F6A144199}" destId="{E7805A46-211C-42D5-863D-BCA0E521A8C8}" srcOrd="0" destOrd="0" parTransId="{70CA5018-18E1-48CC-82C0-02A71E59357F}" sibTransId="{1FBAA6A4-E6B0-4E75-972E-226837B9FC03}"/>
    <dgm:cxn modelId="{928AAEAB-8025-4F74-BBA8-06F026602D9E}" type="presOf" srcId="{9A72C0A1-F333-489C-B27E-044637750B1C}" destId="{8E76673D-C13A-4540-A525-64150CEA055A}" srcOrd="0" destOrd="1" presId="urn:microsoft.com/office/officeart/2005/8/layout/list1"/>
    <dgm:cxn modelId="{383B9947-44E8-4023-8ABA-7A13178FE28A}" type="presOf" srcId="{F3FCAEA1-C684-4846-AD9F-297F6A144199}" destId="{9274CEF3-23BC-4C9A-81AA-87146A79E7CE}" srcOrd="0" destOrd="0" presId="urn:microsoft.com/office/officeart/2005/8/layout/list1"/>
    <dgm:cxn modelId="{45CAB606-F39B-4BE8-B8C6-174903819A58}" srcId="{F3FCAEA1-C684-4846-AD9F-297F6A144199}" destId="{9A72C0A1-F333-489C-B27E-044637750B1C}" srcOrd="1" destOrd="0" parTransId="{CE920223-4436-424E-961D-308926B9410F}" sibTransId="{F554059B-5C26-4B1B-9177-324D1D2C462B}"/>
    <dgm:cxn modelId="{07BC581C-4D13-484C-BAD3-29090B976FB7}" srcId="{F3FCAEA1-C684-4846-AD9F-297F6A144199}" destId="{8A714847-A13D-4E07-9B12-9C6DA7A0E632}" srcOrd="2" destOrd="0" parTransId="{137A74A5-E97A-46DE-90B9-C967C545E09A}" sibTransId="{C5AE3B16-1753-4472-A8F8-326516D9DBDD}"/>
    <dgm:cxn modelId="{100A6B48-011A-4EE4-9600-F2C5AB9A0877}" type="presOf" srcId="{F3FCAEA1-C684-4846-AD9F-297F6A144199}" destId="{D67B2A6B-ECF1-4D6A-9674-964A88A8280D}" srcOrd="1" destOrd="0" presId="urn:microsoft.com/office/officeart/2005/8/layout/list1"/>
    <dgm:cxn modelId="{6D60BB58-DB66-483F-9F8C-7428AE4A763E}" type="presOf" srcId="{4E255304-2183-4987-A8DB-D936CAB04853}" destId="{C6BFD1D3-E4D7-45BB-B80B-1B91FDB63CD7}" srcOrd="0" destOrd="0" presId="urn:microsoft.com/office/officeart/2005/8/layout/list1"/>
    <dgm:cxn modelId="{7E2FEAE2-B06A-4717-B219-B1E3FA185875}" type="presOf" srcId="{E7805A46-211C-42D5-863D-BCA0E521A8C8}" destId="{8E76673D-C13A-4540-A525-64150CEA055A}" srcOrd="0" destOrd="0" presId="urn:microsoft.com/office/officeart/2005/8/layout/list1"/>
    <dgm:cxn modelId="{BFEF6ECA-F8DF-4438-846F-04724DE31D12}" type="presParOf" srcId="{C6BFD1D3-E4D7-45BB-B80B-1B91FDB63CD7}" destId="{7856622E-BB9D-4C08-89CC-DF256F09327C}" srcOrd="0" destOrd="0" presId="urn:microsoft.com/office/officeart/2005/8/layout/list1"/>
    <dgm:cxn modelId="{8FDE378F-CB80-4362-AE91-B2926BC2A766}" type="presParOf" srcId="{7856622E-BB9D-4C08-89CC-DF256F09327C}" destId="{9274CEF3-23BC-4C9A-81AA-87146A79E7CE}" srcOrd="0" destOrd="0" presId="urn:microsoft.com/office/officeart/2005/8/layout/list1"/>
    <dgm:cxn modelId="{5C0BF3F3-EB05-47D9-BEBD-489C4C008698}" type="presParOf" srcId="{7856622E-BB9D-4C08-89CC-DF256F09327C}" destId="{D67B2A6B-ECF1-4D6A-9674-964A88A8280D}" srcOrd="1" destOrd="0" presId="urn:microsoft.com/office/officeart/2005/8/layout/list1"/>
    <dgm:cxn modelId="{9938D3F5-933D-446D-A009-D6D65D0CE8AD}" type="presParOf" srcId="{C6BFD1D3-E4D7-45BB-B80B-1B91FDB63CD7}" destId="{C7DA071B-8DEB-4B04-9241-20D4DA6C75EF}" srcOrd="1" destOrd="0" presId="urn:microsoft.com/office/officeart/2005/8/layout/list1"/>
    <dgm:cxn modelId="{B2BAFB72-14D3-4102-A46E-6D71BA0DD62F}" type="presParOf" srcId="{C6BFD1D3-E4D7-45BB-B80B-1B91FDB63CD7}" destId="{8E76673D-C13A-4540-A525-64150CEA055A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5AE0E424-EB91-4216-8634-18DF4805A4A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C809A553-30F3-4916-AE88-414DD3A726A1}">
      <dgm:prSet/>
      <dgm:spPr/>
      <dgm:t>
        <a:bodyPr/>
        <a:lstStyle/>
        <a:p>
          <a:r>
            <a:rPr lang="es-AR" altLang="es-AR" b="1" smtClean="0"/>
            <a:t>En el caso secuencial</a:t>
          </a:r>
          <a:endParaRPr lang="es-AR"/>
        </a:p>
      </dgm:t>
    </dgm:pt>
    <dgm:pt modelId="{AD6FBB56-A1B8-4C1D-9702-ED02A18FE5A5}" type="parTrans" cxnId="{C5B3F516-7DF8-450D-86C5-795841956BF1}">
      <dgm:prSet/>
      <dgm:spPr/>
      <dgm:t>
        <a:bodyPr/>
        <a:lstStyle/>
        <a:p>
          <a:endParaRPr lang="es-AR"/>
        </a:p>
      </dgm:t>
    </dgm:pt>
    <dgm:pt modelId="{2E40AC5F-8FFD-4A85-939B-0C7DFFF01586}" type="sibTrans" cxnId="{C5B3F516-7DF8-450D-86C5-795841956BF1}">
      <dgm:prSet/>
      <dgm:spPr/>
      <dgm:t>
        <a:bodyPr/>
        <a:lstStyle/>
        <a:p>
          <a:endParaRPr lang="es-AR"/>
        </a:p>
      </dgm:t>
    </dgm:pt>
    <dgm:pt modelId="{1EB404E9-521D-4043-B3B7-B8E366BF5765}">
      <dgm:prSet/>
      <dgm:spPr/>
      <dgm:t>
        <a:bodyPr/>
        <a:lstStyle/>
        <a:p>
          <a:r>
            <a:rPr lang="es-AR" altLang="es-AR" dirty="0" smtClean="0"/>
            <a:t>Mejor caso: leer </a:t>
          </a:r>
          <a:r>
            <a:rPr lang="es-AR" altLang="es-AR" b="1" dirty="0" smtClean="0"/>
            <a:t>1</a:t>
          </a:r>
          <a:r>
            <a:rPr lang="es-AR" altLang="es-AR" dirty="0" smtClean="0"/>
            <a:t> reg. , peor caso leer </a:t>
          </a:r>
          <a:r>
            <a:rPr lang="es-AR" altLang="es-AR" b="1" dirty="0" smtClean="0"/>
            <a:t>n</a:t>
          </a:r>
          <a:r>
            <a:rPr lang="es-AR" altLang="es-AR" dirty="0" smtClean="0"/>
            <a:t> registros</a:t>
          </a:r>
          <a:endParaRPr lang="es-AR" altLang="es-AR" dirty="0"/>
        </a:p>
      </dgm:t>
    </dgm:pt>
    <dgm:pt modelId="{762DA336-1E69-450C-BBB4-51AF2DA1A018}" type="parTrans" cxnId="{7816C68E-DD87-4C48-A600-FBE4E260889F}">
      <dgm:prSet/>
      <dgm:spPr/>
      <dgm:t>
        <a:bodyPr/>
        <a:lstStyle/>
        <a:p>
          <a:endParaRPr lang="es-AR"/>
        </a:p>
      </dgm:t>
    </dgm:pt>
    <dgm:pt modelId="{2A1A9DCD-D37C-4769-AC61-D5EB199B99C9}" type="sibTrans" cxnId="{7816C68E-DD87-4C48-A600-FBE4E260889F}">
      <dgm:prSet/>
      <dgm:spPr/>
      <dgm:t>
        <a:bodyPr/>
        <a:lstStyle/>
        <a:p>
          <a:endParaRPr lang="es-AR"/>
        </a:p>
      </dgm:t>
    </dgm:pt>
    <dgm:pt modelId="{AECAB190-107D-44EA-898E-58A44438335F}">
      <dgm:prSet/>
      <dgm:spPr/>
      <dgm:t>
        <a:bodyPr/>
        <a:lstStyle/>
        <a:p>
          <a:r>
            <a:rPr lang="es-AR" altLang="es-AR" dirty="0" smtClean="0"/>
            <a:t>Promedio: n/2 comparaciones</a:t>
          </a:r>
          <a:endParaRPr lang="es-AR" altLang="es-AR" dirty="0"/>
        </a:p>
      </dgm:t>
    </dgm:pt>
    <dgm:pt modelId="{0ACCA5C7-4BC4-4E04-B49F-63BA85571A88}" type="parTrans" cxnId="{231C3D01-2E59-43C0-92BB-EED8457D13F0}">
      <dgm:prSet/>
      <dgm:spPr/>
      <dgm:t>
        <a:bodyPr/>
        <a:lstStyle/>
        <a:p>
          <a:endParaRPr lang="es-AR"/>
        </a:p>
      </dgm:t>
    </dgm:pt>
    <dgm:pt modelId="{E2CBD2C7-F0B1-488E-87FD-82BDFE0AB1F8}" type="sibTrans" cxnId="{231C3D01-2E59-43C0-92BB-EED8457D13F0}">
      <dgm:prSet/>
      <dgm:spPr/>
      <dgm:t>
        <a:bodyPr/>
        <a:lstStyle/>
        <a:p>
          <a:endParaRPr lang="es-AR"/>
        </a:p>
      </dgm:t>
    </dgm:pt>
    <dgm:pt modelId="{EB93A033-A590-4859-B725-C67DD287CD51}">
      <dgm:prSet/>
      <dgm:spPr/>
      <dgm:t>
        <a:bodyPr/>
        <a:lstStyle/>
        <a:p>
          <a:r>
            <a:rPr lang="es-AR" altLang="es-AR" dirty="0" smtClean="0"/>
            <a:t>Es de O(n), porque depende de la cantidad  de registros</a:t>
          </a:r>
          <a:endParaRPr lang="es-AR" altLang="es-AR" dirty="0"/>
        </a:p>
      </dgm:t>
    </dgm:pt>
    <dgm:pt modelId="{B1925EA0-EFC9-4B89-9263-B48AD8DCF284}" type="parTrans" cxnId="{1B8D8F7D-9504-4579-B46D-6C1EA5D6E9FC}">
      <dgm:prSet/>
      <dgm:spPr/>
      <dgm:t>
        <a:bodyPr/>
        <a:lstStyle/>
        <a:p>
          <a:endParaRPr lang="es-AR"/>
        </a:p>
      </dgm:t>
    </dgm:pt>
    <dgm:pt modelId="{AED0F1C5-772D-4D4D-9276-5274381631C6}" type="sibTrans" cxnId="{1B8D8F7D-9504-4579-B46D-6C1EA5D6E9FC}">
      <dgm:prSet/>
      <dgm:spPr/>
      <dgm:t>
        <a:bodyPr/>
        <a:lstStyle/>
        <a:p>
          <a:endParaRPr lang="es-AR"/>
        </a:p>
      </dgm:t>
    </dgm:pt>
    <dgm:pt modelId="{FD51427C-27E6-43CE-BDB6-B29B5A9203BE}">
      <dgm:prSet/>
      <dgm:spPr/>
      <dgm:t>
        <a:bodyPr/>
        <a:lstStyle/>
        <a:p>
          <a:endParaRPr lang="es-AR" altLang="es-AR" dirty="0"/>
        </a:p>
      </dgm:t>
    </dgm:pt>
    <dgm:pt modelId="{0B0A0134-4770-42D8-9615-C9FAC1638656}" type="parTrans" cxnId="{E4DD5F69-B27B-49A4-9E91-C287080B7CD1}">
      <dgm:prSet/>
      <dgm:spPr/>
      <dgm:t>
        <a:bodyPr/>
        <a:lstStyle/>
        <a:p>
          <a:endParaRPr lang="es-AR"/>
        </a:p>
      </dgm:t>
    </dgm:pt>
    <dgm:pt modelId="{C9EF6EFC-A7A5-46A2-AD62-19A86EE72EE4}" type="sibTrans" cxnId="{E4DD5F69-B27B-49A4-9E91-C287080B7CD1}">
      <dgm:prSet/>
      <dgm:spPr/>
      <dgm:t>
        <a:bodyPr/>
        <a:lstStyle/>
        <a:p>
          <a:endParaRPr lang="es-AR"/>
        </a:p>
      </dgm:t>
    </dgm:pt>
    <dgm:pt modelId="{B2BC15C3-F15D-4B75-90E7-159DEC1361DF}">
      <dgm:prSet/>
      <dgm:spPr/>
      <dgm:t>
        <a:bodyPr/>
        <a:lstStyle/>
        <a:p>
          <a:r>
            <a:rPr lang="es-AR" altLang="es-AR" b="1" dirty="0" smtClean="0"/>
            <a:t>Lectura de Bloques de registros</a:t>
          </a:r>
          <a:endParaRPr lang="es-AR" altLang="es-AR" dirty="0"/>
        </a:p>
      </dgm:t>
    </dgm:pt>
    <dgm:pt modelId="{9A909543-937C-404B-85B8-6F863705FAF7}" type="parTrans" cxnId="{73DCF20F-D704-45C5-BC18-D536329EE4D7}">
      <dgm:prSet/>
      <dgm:spPr/>
      <dgm:t>
        <a:bodyPr/>
        <a:lstStyle/>
        <a:p>
          <a:endParaRPr lang="es-AR"/>
        </a:p>
      </dgm:t>
    </dgm:pt>
    <dgm:pt modelId="{D7FE3EFB-BE73-4557-B1B1-E03F5A3181A0}" type="sibTrans" cxnId="{73DCF20F-D704-45C5-BC18-D536329EE4D7}">
      <dgm:prSet/>
      <dgm:spPr/>
      <dgm:t>
        <a:bodyPr/>
        <a:lstStyle/>
        <a:p>
          <a:endParaRPr lang="es-AR"/>
        </a:p>
      </dgm:t>
    </dgm:pt>
    <dgm:pt modelId="{245B0679-5F87-45C3-85F5-16313BB74DEB}">
      <dgm:prSet/>
      <dgm:spPr/>
      <dgm:t>
        <a:bodyPr/>
        <a:lstStyle/>
        <a:p>
          <a:r>
            <a:rPr lang="es-AR" altLang="es-AR" dirty="0" smtClean="0"/>
            <a:t>mejora el acceso a disco, </a:t>
          </a:r>
          <a:endParaRPr lang="es-AR" altLang="es-AR" dirty="0"/>
        </a:p>
      </dgm:t>
    </dgm:pt>
    <dgm:pt modelId="{DE01195D-28B3-4A97-B097-683BDBFC95E7}" type="parTrans" cxnId="{27565CB6-EE0F-4853-BB9B-2E7003F2EF6F}">
      <dgm:prSet/>
      <dgm:spPr/>
      <dgm:t>
        <a:bodyPr/>
        <a:lstStyle/>
        <a:p>
          <a:endParaRPr lang="es-AR"/>
        </a:p>
      </dgm:t>
    </dgm:pt>
    <dgm:pt modelId="{E2C070EE-5CE2-4D28-AA24-2686F55DB04D}" type="sibTrans" cxnId="{27565CB6-EE0F-4853-BB9B-2E7003F2EF6F}">
      <dgm:prSet/>
      <dgm:spPr/>
      <dgm:t>
        <a:bodyPr/>
        <a:lstStyle/>
        <a:p>
          <a:endParaRPr lang="es-AR"/>
        </a:p>
      </dgm:t>
    </dgm:pt>
    <dgm:pt modelId="{724B3A3E-F767-4210-A084-D049FEFA7E1F}">
      <dgm:prSet/>
      <dgm:spPr/>
      <dgm:t>
        <a:bodyPr/>
        <a:lstStyle/>
        <a:p>
          <a:r>
            <a:rPr lang="es-AR" altLang="es-AR" dirty="0" smtClean="0"/>
            <a:t>no varían las comparaciones. </a:t>
          </a:r>
          <a:endParaRPr lang="es-AR" altLang="es-AR" dirty="0"/>
        </a:p>
      </dgm:t>
    </dgm:pt>
    <dgm:pt modelId="{94F4B9D9-DD81-4F09-8548-CC2225BF2978}" type="parTrans" cxnId="{A12ED32A-8C09-448B-AF45-AC1B0137AE53}">
      <dgm:prSet/>
      <dgm:spPr/>
      <dgm:t>
        <a:bodyPr/>
        <a:lstStyle/>
        <a:p>
          <a:endParaRPr lang="es-AR"/>
        </a:p>
      </dgm:t>
    </dgm:pt>
    <dgm:pt modelId="{334D51BB-8B92-49AB-B7EE-512392DC5C7C}" type="sibTrans" cxnId="{A12ED32A-8C09-448B-AF45-AC1B0137AE53}">
      <dgm:prSet/>
      <dgm:spPr/>
      <dgm:t>
        <a:bodyPr/>
        <a:lstStyle/>
        <a:p>
          <a:endParaRPr lang="es-AR"/>
        </a:p>
      </dgm:t>
    </dgm:pt>
    <dgm:pt modelId="{9EA46FE7-032B-40DE-9BE0-81719662010C}" type="pres">
      <dgm:prSet presAssocID="{5AE0E424-EB91-4216-8634-18DF4805A4A2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59CCD92F-F98B-47B4-8774-867D7FF45B4D}" type="pres">
      <dgm:prSet presAssocID="{C809A553-30F3-4916-AE88-414DD3A726A1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5B03C233-26E6-49BA-8F66-894EE1EA9F53}" type="pres">
      <dgm:prSet presAssocID="{C809A553-30F3-4916-AE88-414DD3A726A1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B24244E0-835D-4B87-99D6-A26829E22FF4}" type="presOf" srcId="{EB93A033-A590-4859-B725-C67DD287CD51}" destId="{5B03C233-26E6-49BA-8F66-894EE1EA9F53}" srcOrd="0" destOrd="2" presId="urn:microsoft.com/office/officeart/2005/8/layout/vList2"/>
    <dgm:cxn modelId="{C5B3F516-7DF8-450D-86C5-795841956BF1}" srcId="{5AE0E424-EB91-4216-8634-18DF4805A4A2}" destId="{C809A553-30F3-4916-AE88-414DD3A726A1}" srcOrd="0" destOrd="0" parTransId="{AD6FBB56-A1B8-4C1D-9702-ED02A18FE5A5}" sibTransId="{2E40AC5F-8FFD-4A85-939B-0C7DFFF01586}"/>
    <dgm:cxn modelId="{EC0F0A5B-E6A9-458D-AD98-07D5F03CFBC2}" type="presOf" srcId="{B2BC15C3-F15D-4B75-90E7-159DEC1361DF}" destId="{5B03C233-26E6-49BA-8F66-894EE1EA9F53}" srcOrd="0" destOrd="4" presId="urn:microsoft.com/office/officeart/2005/8/layout/vList2"/>
    <dgm:cxn modelId="{E4DD5F69-B27B-49A4-9E91-C287080B7CD1}" srcId="{C809A553-30F3-4916-AE88-414DD3A726A1}" destId="{FD51427C-27E6-43CE-BDB6-B29B5A9203BE}" srcOrd="3" destOrd="0" parTransId="{0B0A0134-4770-42D8-9615-C9FAC1638656}" sibTransId="{C9EF6EFC-A7A5-46A2-AD62-19A86EE72EE4}"/>
    <dgm:cxn modelId="{73DCF20F-D704-45C5-BC18-D536329EE4D7}" srcId="{C809A553-30F3-4916-AE88-414DD3A726A1}" destId="{B2BC15C3-F15D-4B75-90E7-159DEC1361DF}" srcOrd="4" destOrd="0" parTransId="{9A909543-937C-404B-85B8-6F863705FAF7}" sibTransId="{D7FE3EFB-BE73-4557-B1B1-E03F5A3181A0}"/>
    <dgm:cxn modelId="{66626BAD-2D89-4912-A0E2-47B5F5A981A3}" type="presOf" srcId="{AECAB190-107D-44EA-898E-58A44438335F}" destId="{5B03C233-26E6-49BA-8F66-894EE1EA9F53}" srcOrd="0" destOrd="1" presId="urn:microsoft.com/office/officeart/2005/8/layout/vList2"/>
    <dgm:cxn modelId="{65168D9A-F347-491D-972D-B8759E7D2C8C}" type="presOf" srcId="{245B0679-5F87-45C3-85F5-16313BB74DEB}" destId="{5B03C233-26E6-49BA-8F66-894EE1EA9F53}" srcOrd="0" destOrd="5" presId="urn:microsoft.com/office/officeart/2005/8/layout/vList2"/>
    <dgm:cxn modelId="{231C3D01-2E59-43C0-92BB-EED8457D13F0}" srcId="{C809A553-30F3-4916-AE88-414DD3A726A1}" destId="{AECAB190-107D-44EA-898E-58A44438335F}" srcOrd="1" destOrd="0" parTransId="{0ACCA5C7-4BC4-4E04-B49F-63BA85571A88}" sibTransId="{E2CBD2C7-F0B1-488E-87FD-82BDFE0AB1F8}"/>
    <dgm:cxn modelId="{1B8D8F7D-9504-4579-B46D-6C1EA5D6E9FC}" srcId="{C809A553-30F3-4916-AE88-414DD3A726A1}" destId="{EB93A033-A590-4859-B725-C67DD287CD51}" srcOrd="2" destOrd="0" parTransId="{B1925EA0-EFC9-4B89-9263-B48AD8DCF284}" sibTransId="{AED0F1C5-772D-4D4D-9276-5274381631C6}"/>
    <dgm:cxn modelId="{A1459D63-ACC5-4D39-9E65-2E4BFA8095BA}" type="presOf" srcId="{5AE0E424-EB91-4216-8634-18DF4805A4A2}" destId="{9EA46FE7-032B-40DE-9BE0-81719662010C}" srcOrd="0" destOrd="0" presId="urn:microsoft.com/office/officeart/2005/8/layout/vList2"/>
    <dgm:cxn modelId="{A12ED32A-8C09-448B-AF45-AC1B0137AE53}" srcId="{B2BC15C3-F15D-4B75-90E7-159DEC1361DF}" destId="{724B3A3E-F767-4210-A084-D049FEFA7E1F}" srcOrd="1" destOrd="0" parTransId="{94F4B9D9-DD81-4F09-8548-CC2225BF2978}" sibTransId="{334D51BB-8B92-49AB-B7EE-512392DC5C7C}"/>
    <dgm:cxn modelId="{2A5101D0-086B-4A0C-81E8-DA837CA93AF6}" type="presOf" srcId="{C809A553-30F3-4916-AE88-414DD3A726A1}" destId="{59CCD92F-F98B-47B4-8774-867D7FF45B4D}" srcOrd="0" destOrd="0" presId="urn:microsoft.com/office/officeart/2005/8/layout/vList2"/>
    <dgm:cxn modelId="{0A94C3A0-1E2D-40AC-8C7B-706FF6DA2D4E}" type="presOf" srcId="{FD51427C-27E6-43CE-BDB6-B29B5A9203BE}" destId="{5B03C233-26E6-49BA-8F66-894EE1EA9F53}" srcOrd="0" destOrd="3" presId="urn:microsoft.com/office/officeart/2005/8/layout/vList2"/>
    <dgm:cxn modelId="{27565CB6-EE0F-4853-BB9B-2E7003F2EF6F}" srcId="{B2BC15C3-F15D-4B75-90E7-159DEC1361DF}" destId="{245B0679-5F87-45C3-85F5-16313BB74DEB}" srcOrd="0" destOrd="0" parTransId="{DE01195D-28B3-4A97-B097-683BDBFC95E7}" sibTransId="{E2C070EE-5CE2-4D28-AA24-2686F55DB04D}"/>
    <dgm:cxn modelId="{22D36FF0-CEA9-42AE-A96E-BF4D53BCB89D}" type="presOf" srcId="{724B3A3E-F767-4210-A084-D049FEFA7E1F}" destId="{5B03C233-26E6-49BA-8F66-894EE1EA9F53}" srcOrd="0" destOrd="6" presId="urn:microsoft.com/office/officeart/2005/8/layout/vList2"/>
    <dgm:cxn modelId="{0119AECD-D607-484B-9891-E2F7AC69DC43}" type="presOf" srcId="{1EB404E9-521D-4043-B3B7-B8E366BF5765}" destId="{5B03C233-26E6-49BA-8F66-894EE1EA9F53}" srcOrd="0" destOrd="0" presId="urn:microsoft.com/office/officeart/2005/8/layout/vList2"/>
    <dgm:cxn modelId="{7816C68E-DD87-4C48-A600-FBE4E260889F}" srcId="{C809A553-30F3-4916-AE88-414DD3A726A1}" destId="{1EB404E9-521D-4043-B3B7-B8E366BF5765}" srcOrd="0" destOrd="0" parTransId="{762DA336-1E69-450C-BBB4-51AF2DA1A018}" sibTransId="{2A1A9DCD-D37C-4769-AC61-D5EB199B99C9}"/>
    <dgm:cxn modelId="{08A29B28-26E3-44A0-AB72-F8D67DF7F94F}" type="presParOf" srcId="{9EA46FE7-032B-40DE-9BE0-81719662010C}" destId="{59CCD92F-F98B-47B4-8774-867D7FF45B4D}" srcOrd="0" destOrd="0" presId="urn:microsoft.com/office/officeart/2005/8/layout/vList2"/>
    <dgm:cxn modelId="{F3E6CF75-4C1D-40A5-B892-041F0366A39E}" type="presParOf" srcId="{9EA46FE7-032B-40DE-9BE0-81719662010C}" destId="{5B03C233-26E6-49BA-8F66-894EE1EA9F53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4F8D5415-9D5C-4976-9926-9DA3213C9ED8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367F4EF-65E9-47B4-9E2F-2D42C3D20C2D}">
      <dgm:prSet phldrT="[Texto]"/>
      <dgm:spPr/>
      <dgm:t>
        <a:bodyPr/>
        <a:lstStyle/>
        <a:p>
          <a:r>
            <a:rPr lang="es-AR" altLang="es-AR" b="1" dirty="0" smtClean="0"/>
            <a:t>Acceso directo </a:t>
          </a:r>
          <a:endParaRPr lang="es-AR" dirty="0"/>
        </a:p>
      </dgm:t>
    </dgm:pt>
    <dgm:pt modelId="{4A5EFA7C-0C3E-457F-9A9D-7EE0CF8F49CB}" type="parTrans" cxnId="{E372425B-9AFD-425A-AEA1-FF7DDB42218F}">
      <dgm:prSet/>
      <dgm:spPr/>
      <dgm:t>
        <a:bodyPr/>
        <a:lstStyle/>
        <a:p>
          <a:endParaRPr lang="es-AR"/>
        </a:p>
      </dgm:t>
    </dgm:pt>
    <dgm:pt modelId="{35E6AFB4-06D3-4326-9C36-5F106266D712}" type="sibTrans" cxnId="{E372425B-9AFD-425A-AEA1-FF7DDB42218F}">
      <dgm:prSet/>
      <dgm:spPr/>
      <dgm:t>
        <a:bodyPr/>
        <a:lstStyle/>
        <a:p>
          <a:endParaRPr lang="es-AR"/>
        </a:p>
      </dgm:t>
    </dgm:pt>
    <dgm:pt modelId="{65D71948-0BFC-49BA-87AE-F7741F3AD25C}">
      <dgm:prSet/>
      <dgm:spPr/>
      <dgm:t>
        <a:bodyPr/>
        <a:lstStyle/>
        <a:p>
          <a:r>
            <a:rPr lang="es-AR" altLang="es-AR" b="1" dirty="0" smtClean="0"/>
            <a:t>Número relativo de registro (NRR):</a:t>
          </a:r>
          <a:endParaRPr lang="es-AR" altLang="es-AR" dirty="0"/>
        </a:p>
      </dgm:t>
    </dgm:pt>
    <dgm:pt modelId="{25D966E0-ABD6-459F-AAB3-4A8C5F36A1C2}" type="parTrans" cxnId="{0869DF7A-01E5-4086-BED8-4A835B6B1429}">
      <dgm:prSet/>
      <dgm:spPr/>
      <dgm:t>
        <a:bodyPr/>
        <a:lstStyle/>
        <a:p>
          <a:endParaRPr lang="es-AR"/>
        </a:p>
      </dgm:t>
    </dgm:pt>
    <dgm:pt modelId="{DE7FFA82-51F1-4BB0-8EC5-01A4D8B118A6}" type="sibTrans" cxnId="{0869DF7A-01E5-4086-BED8-4A835B6B1429}">
      <dgm:prSet/>
      <dgm:spPr/>
      <dgm:t>
        <a:bodyPr/>
        <a:lstStyle/>
        <a:p>
          <a:endParaRPr lang="es-AR"/>
        </a:p>
      </dgm:t>
    </dgm:pt>
    <dgm:pt modelId="{4044C601-EAD1-4094-9731-8237C1944B5D}">
      <dgm:prSet/>
      <dgm:spPr/>
      <dgm:t>
        <a:bodyPr/>
        <a:lstStyle/>
        <a:p>
          <a:r>
            <a:rPr lang="es-AR" altLang="es-AR" dirty="0" smtClean="0"/>
            <a:t>Solo aplicable con registros de longitud fija)</a:t>
          </a:r>
          <a:endParaRPr lang="es-AR" altLang="es-AR" dirty="0"/>
        </a:p>
      </dgm:t>
    </dgm:pt>
    <dgm:pt modelId="{37222242-DA0B-47FA-9BEA-A99E5777DC74}" type="parTrans" cxnId="{E1B34B8C-18C6-4C1C-BF91-9736C0CC73B6}">
      <dgm:prSet/>
      <dgm:spPr/>
      <dgm:t>
        <a:bodyPr/>
        <a:lstStyle/>
        <a:p>
          <a:endParaRPr lang="es-AR"/>
        </a:p>
      </dgm:t>
    </dgm:pt>
    <dgm:pt modelId="{F50C9BAD-0826-47F9-9EA6-38133968AF7F}" type="sibTrans" cxnId="{E1B34B8C-18C6-4C1C-BF91-9736C0CC73B6}">
      <dgm:prSet/>
      <dgm:spPr/>
      <dgm:t>
        <a:bodyPr/>
        <a:lstStyle/>
        <a:p>
          <a:endParaRPr lang="es-AR"/>
        </a:p>
      </dgm:t>
    </dgm:pt>
    <dgm:pt modelId="{C13386CE-78DE-4EA0-A469-073B9678612D}">
      <dgm:prSet/>
      <dgm:spPr/>
      <dgm:t>
        <a:bodyPr/>
        <a:lstStyle/>
        <a:p>
          <a:r>
            <a:rPr lang="es-AR" altLang="es-AR" dirty="0" smtClean="0"/>
            <a:t>Ej. NRR 546 y longitud de cada registro 128 bytes </a:t>
          </a:r>
          <a:r>
            <a:rPr lang="es-AR" altLang="es-AR" dirty="0" smtClean="0">
              <a:sym typeface="Wingdings" panose="05000000000000000000" pitchFamily="2" charset="2"/>
            </a:rPr>
            <a:t>                                        distancia en bytes= 546 * 128 = 69.888</a:t>
          </a:r>
          <a:endParaRPr lang="es-AR" altLang="es-AR" dirty="0">
            <a:sym typeface="Wingdings" panose="05000000000000000000" pitchFamily="2" charset="2"/>
          </a:endParaRPr>
        </a:p>
      </dgm:t>
    </dgm:pt>
    <dgm:pt modelId="{139DCC2A-34D1-4230-8B66-AFCD7C3B7B1E}" type="parTrans" cxnId="{A807D14E-6E9D-4CDB-B6B8-C8EABBFAB1F4}">
      <dgm:prSet/>
      <dgm:spPr/>
      <dgm:t>
        <a:bodyPr/>
        <a:lstStyle/>
        <a:p>
          <a:endParaRPr lang="es-AR"/>
        </a:p>
      </dgm:t>
    </dgm:pt>
    <dgm:pt modelId="{961A5D15-BC12-472C-AF7B-99DA8DD13EA6}" type="sibTrans" cxnId="{A807D14E-6E9D-4CDB-B6B8-C8EABBFAB1F4}">
      <dgm:prSet/>
      <dgm:spPr/>
      <dgm:t>
        <a:bodyPr/>
        <a:lstStyle/>
        <a:p>
          <a:endParaRPr lang="es-AR"/>
        </a:p>
      </dgm:t>
    </dgm:pt>
    <dgm:pt modelId="{FD1B2048-CED4-4A7C-BA76-DD15BDE101A2}">
      <dgm:prSet phldrT="[Texto]"/>
      <dgm:spPr/>
      <dgm:t>
        <a:bodyPr/>
        <a:lstStyle/>
        <a:p>
          <a:r>
            <a:rPr lang="es-AR" altLang="es-AR" dirty="0" smtClean="0"/>
            <a:t>Permite acceder a un registro preciso</a:t>
          </a:r>
          <a:endParaRPr lang="es-AR" dirty="0"/>
        </a:p>
      </dgm:t>
    </dgm:pt>
    <dgm:pt modelId="{01037DE5-425E-40EE-A6BF-10E2EC079B8C}" type="parTrans" cxnId="{A961F92F-06C4-44BA-9807-D9574779CC87}">
      <dgm:prSet/>
      <dgm:spPr/>
    </dgm:pt>
    <dgm:pt modelId="{B105C668-8153-4037-9233-E5C2829C54AA}" type="sibTrans" cxnId="{A961F92F-06C4-44BA-9807-D9574779CC87}">
      <dgm:prSet/>
      <dgm:spPr/>
    </dgm:pt>
    <dgm:pt modelId="{F39F7ABD-0EC4-4E14-8F35-7DE3803D2823}">
      <dgm:prSet phldrT="[Texto]"/>
      <dgm:spPr/>
      <dgm:t>
        <a:bodyPr/>
        <a:lstStyle/>
        <a:p>
          <a:r>
            <a:rPr lang="es-AR" altLang="es-AR" dirty="0" smtClean="0"/>
            <a:t>Requiere una sola lectura para traer el dato [ O(1) ].  </a:t>
          </a:r>
          <a:endParaRPr lang="es-AR" dirty="0"/>
        </a:p>
      </dgm:t>
    </dgm:pt>
    <dgm:pt modelId="{219AD1DB-7B0C-4211-AED6-46807F3DD10E}" type="parTrans" cxnId="{2F4A4890-0709-4E0B-AD7A-6F787D26E3A3}">
      <dgm:prSet/>
      <dgm:spPr/>
    </dgm:pt>
    <dgm:pt modelId="{660839B9-D2CB-4569-894B-70751A0612BB}" type="sibTrans" cxnId="{2F4A4890-0709-4E0B-AD7A-6F787D26E3A3}">
      <dgm:prSet/>
      <dgm:spPr/>
    </dgm:pt>
    <dgm:pt modelId="{BF3C3888-8502-4EEA-B331-A587134A6A2C}">
      <dgm:prSet phldrT="[Texto]"/>
      <dgm:spPr/>
      <dgm:t>
        <a:bodyPr/>
        <a:lstStyle/>
        <a:p>
          <a:r>
            <a:rPr lang="es-AR" altLang="es-AR" dirty="0" smtClean="0"/>
            <a:t>Debe necesariamente conocerse el lugar donde comienza el registro requerido</a:t>
          </a:r>
          <a:endParaRPr lang="es-AR" dirty="0"/>
        </a:p>
      </dgm:t>
    </dgm:pt>
    <dgm:pt modelId="{D31740F8-8EF6-4AA5-AF3A-C50F127E9DDC}" type="parTrans" cxnId="{EFEA5DB8-3D50-4643-9934-A63F8FB168BC}">
      <dgm:prSet/>
      <dgm:spPr/>
    </dgm:pt>
    <dgm:pt modelId="{6E32D98F-1217-4DC3-A552-06F1183D3847}" type="sibTrans" cxnId="{EFEA5DB8-3D50-4643-9934-A63F8FB168BC}">
      <dgm:prSet/>
      <dgm:spPr/>
    </dgm:pt>
    <dgm:pt modelId="{5507D253-C81B-4615-A6D1-9913BEB139E1}">
      <dgm:prSet/>
      <dgm:spPr/>
      <dgm:t>
        <a:bodyPr/>
        <a:lstStyle/>
        <a:p>
          <a:r>
            <a:rPr lang="es-AR" altLang="es-AR" dirty="0" smtClean="0"/>
            <a:t>Indica la posición relativa con respecto al principio del archivo</a:t>
          </a:r>
          <a:endParaRPr lang="es-AR" altLang="es-AR" dirty="0"/>
        </a:p>
      </dgm:t>
    </dgm:pt>
    <dgm:pt modelId="{17D12DA8-5E58-4222-8956-DC41C79A9477}" type="parTrans" cxnId="{9156F708-AFDE-4014-8EB6-2CFB4936C63F}">
      <dgm:prSet/>
      <dgm:spPr/>
    </dgm:pt>
    <dgm:pt modelId="{BFD9CF53-1B99-430E-A476-9C8C186BA173}" type="sibTrans" cxnId="{9156F708-AFDE-4014-8EB6-2CFB4936C63F}">
      <dgm:prSet/>
      <dgm:spPr/>
    </dgm:pt>
    <dgm:pt modelId="{23B64AFB-552B-4647-8C2C-A6BBF055448C}" type="pres">
      <dgm:prSet presAssocID="{4F8D5415-9D5C-4976-9926-9DA3213C9ED8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6CC253EC-7B90-4FF8-BD3A-EA2F2A0ED5B1}" type="pres">
      <dgm:prSet presAssocID="{E367F4EF-65E9-47B4-9E2F-2D42C3D20C2D}" presName="parentLin" presStyleCnt="0"/>
      <dgm:spPr/>
    </dgm:pt>
    <dgm:pt modelId="{35DEAD32-57E0-4FF5-A45C-BD0E05E438B6}" type="pres">
      <dgm:prSet presAssocID="{E367F4EF-65E9-47B4-9E2F-2D42C3D20C2D}" presName="parentLeftMargin" presStyleLbl="node1" presStyleIdx="0" presStyleCnt="2"/>
      <dgm:spPr/>
      <dgm:t>
        <a:bodyPr/>
        <a:lstStyle/>
        <a:p>
          <a:endParaRPr lang="es-AR"/>
        </a:p>
      </dgm:t>
    </dgm:pt>
    <dgm:pt modelId="{16D09DC7-9389-4347-B03B-02A060010171}" type="pres">
      <dgm:prSet presAssocID="{E367F4EF-65E9-47B4-9E2F-2D42C3D20C2D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D2D0F613-3C05-483D-A558-88265A9886EC}" type="pres">
      <dgm:prSet presAssocID="{E367F4EF-65E9-47B4-9E2F-2D42C3D20C2D}" presName="negativeSpace" presStyleCnt="0"/>
      <dgm:spPr/>
    </dgm:pt>
    <dgm:pt modelId="{6A06994B-5145-416B-AAAA-19EAE4132C25}" type="pres">
      <dgm:prSet presAssocID="{E367F4EF-65E9-47B4-9E2F-2D42C3D20C2D}" presName="childText" presStyleLbl="conFgAcc1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84378147-7B22-4291-BE2A-9B149A8D5B30}" type="pres">
      <dgm:prSet presAssocID="{35E6AFB4-06D3-4326-9C36-5F106266D712}" presName="spaceBetweenRectangles" presStyleCnt="0"/>
      <dgm:spPr/>
    </dgm:pt>
    <dgm:pt modelId="{8502C32E-7D3B-4A05-8233-E3441BF38637}" type="pres">
      <dgm:prSet presAssocID="{65D71948-0BFC-49BA-87AE-F7741F3AD25C}" presName="parentLin" presStyleCnt="0"/>
      <dgm:spPr/>
    </dgm:pt>
    <dgm:pt modelId="{DCE97493-7255-45A2-88AE-65187020CED8}" type="pres">
      <dgm:prSet presAssocID="{65D71948-0BFC-49BA-87AE-F7741F3AD25C}" presName="parentLeftMargin" presStyleLbl="node1" presStyleIdx="0" presStyleCnt="2"/>
      <dgm:spPr/>
      <dgm:t>
        <a:bodyPr/>
        <a:lstStyle/>
        <a:p>
          <a:endParaRPr lang="es-AR"/>
        </a:p>
      </dgm:t>
    </dgm:pt>
    <dgm:pt modelId="{4622A3A0-DB84-4FB4-9999-8F1DA469D1B3}" type="pres">
      <dgm:prSet presAssocID="{65D71948-0BFC-49BA-87AE-F7741F3AD25C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77416300-4FE8-44C8-88F3-8ED7CC2EFF08}" type="pres">
      <dgm:prSet presAssocID="{65D71948-0BFC-49BA-87AE-F7741F3AD25C}" presName="negativeSpace" presStyleCnt="0"/>
      <dgm:spPr/>
    </dgm:pt>
    <dgm:pt modelId="{BF9F7BF3-8F92-4838-8132-BE28F17D0B1E}" type="pres">
      <dgm:prSet presAssocID="{65D71948-0BFC-49BA-87AE-F7741F3AD25C}" presName="childText" presStyleLbl="conFgAcc1" presStyleIdx="1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FBF29B3C-B2DC-4EB5-B357-85075501C3E8}" type="presOf" srcId="{4044C601-EAD1-4094-9731-8237C1944B5D}" destId="{BF9F7BF3-8F92-4838-8132-BE28F17D0B1E}" srcOrd="0" destOrd="1" presId="urn:microsoft.com/office/officeart/2005/8/layout/list1"/>
    <dgm:cxn modelId="{1650F354-50C8-481D-8328-9127AD1E348F}" type="presOf" srcId="{65D71948-0BFC-49BA-87AE-F7741F3AD25C}" destId="{4622A3A0-DB84-4FB4-9999-8F1DA469D1B3}" srcOrd="1" destOrd="0" presId="urn:microsoft.com/office/officeart/2005/8/layout/list1"/>
    <dgm:cxn modelId="{A961F92F-06C4-44BA-9807-D9574779CC87}" srcId="{E367F4EF-65E9-47B4-9E2F-2D42C3D20C2D}" destId="{FD1B2048-CED4-4A7C-BA76-DD15BDE101A2}" srcOrd="0" destOrd="0" parTransId="{01037DE5-425E-40EE-A6BF-10E2EC079B8C}" sibTransId="{B105C668-8153-4037-9233-E5C2829C54AA}"/>
    <dgm:cxn modelId="{9D2DAFB8-1913-4FAF-848F-4E6B1599EBE8}" type="presOf" srcId="{FD1B2048-CED4-4A7C-BA76-DD15BDE101A2}" destId="{6A06994B-5145-416B-AAAA-19EAE4132C25}" srcOrd="0" destOrd="0" presId="urn:microsoft.com/office/officeart/2005/8/layout/list1"/>
    <dgm:cxn modelId="{C1FA2540-C438-4DE0-BF61-28270FC65726}" type="presOf" srcId="{BF3C3888-8502-4EEA-B331-A587134A6A2C}" destId="{6A06994B-5145-416B-AAAA-19EAE4132C25}" srcOrd="0" destOrd="2" presId="urn:microsoft.com/office/officeart/2005/8/layout/list1"/>
    <dgm:cxn modelId="{2F4A4890-0709-4E0B-AD7A-6F787D26E3A3}" srcId="{E367F4EF-65E9-47B4-9E2F-2D42C3D20C2D}" destId="{F39F7ABD-0EC4-4E14-8F35-7DE3803D2823}" srcOrd="1" destOrd="0" parTransId="{219AD1DB-7B0C-4211-AED6-46807F3DD10E}" sibTransId="{660839B9-D2CB-4569-894B-70751A0612BB}"/>
    <dgm:cxn modelId="{EFEA5DB8-3D50-4643-9934-A63F8FB168BC}" srcId="{E367F4EF-65E9-47B4-9E2F-2D42C3D20C2D}" destId="{BF3C3888-8502-4EEA-B331-A587134A6A2C}" srcOrd="2" destOrd="0" parTransId="{D31740F8-8EF6-4AA5-AF3A-C50F127E9DDC}" sibTransId="{6E32D98F-1217-4DC3-A552-06F1183D3847}"/>
    <dgm:cxn modelId="{B4CB91C8-0F99-4A60-B176-5A18D99CEF67}" type="presOf" srcId="{5507D253-C81B-4615-A6D1-9913BEB139E1}" destId="{BF9F7BF3-8F92-4838-8132-BE28F17D0B1E}" srcOrd="0" destOrd="0" presId="urn:microsoft.com/office/officeart/2005/8/layout/list1"/>
    <dgm:cxn modelId="{01E3E6AF-4E59-458D-8A2B-A3F9AB6D7A1A}" type="presOf" srcId="{65D71948-0BFC-49BA-87AE-F7741F3AD25C}" destId="{DCE97493-7255-45A2-88AE-65187020CED8}" srcOrd="0" destOrd="0" presId="urn:microsoft.com/office/officeart/2005/8/layout/list1"/>
    <dgm:cxn modelId="{26531398-1F5E-4C36-ABC7-03F40EB69010}" type="presOf" srcId="{E367F4EF-65E9-47B4-9E2F-2D42C3D20C2D}" destId="{16D09DC7-9389-4347-B03B-02A060010171}" srcOrd="1" destOrd="0" presId="urn:microsoft.com/office/officeart/2005/8/layout/list1"/>
    <dgm:cxn modelId="{E372425B-9AFD-425A-AEA1-FF7DDB42218F}" srcId="{4F8D5415-9D5C-4976-9926-9DA3213C9ED8}" destId="{E367F4EF-65E9-47B4-9E2F-2D42C3D20C2D}" srcOrd="0" destOrd="0" parTransId="{4A5EFA7C-0C3E-457F-9A9D-7EE0CF8F49CB}" sibTransId="{35E6AFB4-06D3-4326-9C36-5F106266D712}"/>
    <dgm:cxn modelId="{A807D14E-6E9D-4CDB-B6B8-C8EABBFAB1F4}" srcId="{4044C601-EAD1-4094-9731-8237C1944B5D}" destId="{C13386CE-78DE-4EA0-A469-073B9678612D}" srcOrd="0" destOrd="0" parTransId="{139DCC2A-34D1-4230-8B66-AFCD7C3B7B1E}" sibTransId="{961A5D15-BC12-472C-AF7B-99DA8DD13EA6}"/>
    <dgm:cxn modelId="{E1B34B8C-18C6-4C1C-BF91-9736C0CC73B6}" srcId="{65D71948-0BFC-49BA-87AE-F7741F3AD25C}" destId="{4044C601-EAD1-4094-9731-8237C1944B5D}" srcOrd="1" destOrd="0" parTransId="{37222242-DA0B-47FA-9BEA-A99E5777DC74}" sibTransId="{F50C9BAD-0826-47F9-9EA6-38133968AF7F}"/>
    <dgm:cxn modelId="{32950EC8-0796-42A9-A89F-D1FC99A60962}" type="presOf" srcId="{E367F4EF-65E9-47B4-9E2F-2D42C3D20C2D}" destId="{35DEAD32-57E0-4FF5-A45C-BD0E05E438B6}" srcOrd="0" destOrd="0" presId="urn:microsoft.com/office/officeart/2005/8/layout/list1"/>
    <dgm:cxn modelId="{2167EADB-9CDE-4CE5-8B41-94405DC6DE06}" type="presOf" srcId="{C13386CE-78DE-4EA0-A469-073B9678612D}" destId="{BF9F7BF3-8F92-4838-8132-BE28F17D0B1E}" srcOrd="0" destOrd="2" presId="urn:microsoft.com/office/officeart/2005/8/layout/list1"/>
    <dgm:cxn modelId="{9156F708-AFDE-4014-8EB6-2CFB4936C63F}" srcId="{65D71948-0BFC-49BA-87AE-F7741F3AD25C}" destId="{5507D253-C81B-4615-A6D1-9913BEB139E1}" srcOrd="0" destOrd="0" parTransId="{17D12DA8-5E58-4222-8956-DC41C79A9477}" sibTransId="{BFD9CF53-1B99-430E-A476-9C8C186BA173}"/>
    <dgm:cxn modelId="{0869DF7A-01E5-4086-BED8-4A835B6B1429}" srcId="{4F8D5415-9D5C-4976-9926-9DA3213C9ED8}" destId="{65D71948-0BFC-49BA-87AE-F7741F3AD25C}" srcOrd="1" destOrd="0" parTransId="{25D966E0-ABD6-459F-AAB3-4A8C5F36A1C2}" sibTransId="{DE7FFA82-51F1-4BB0-8EC5-01A4D8B118A6}"/>
    <dgm:cxn modelId="{B594EBC8-2482-428E-8EFB-383A97C0F233}" type="presOf" srcId="{4F8D5415-9D5C-4976-9926-9DA3213C9ED8}" destId="{23B64AFB-552B-4647-8C2C-A6BBF055448C}" srcOrd="0" destOrd="0" presId="urn:microsoft.com/office/officeart/2005/8/layout/list1"/>
    <dgm:cxn modelId="{A02826CB-BB06-431E-949D-6A730F3B346C}" type="presOf" srcId="{F39F7ABD-0EC4-4E14-8F35-7DE3803D2823}" destId="{6A06994B-5145-416B-AAAA-19EAE4132C25}" srcOrd="0" destOrd="1" presId="urn:microsoft.com/office/officeart/2005/8/layout/list1"/>
    <dgm:cxn modelId="{EE5D32F9-1078-45CA-B520-F5E0299AFF41}" type="presParOf" srcId="{23B64AFB-552B-4647-8C2C-A6BBF055448C}" destId="{6CC253EC-7B90-4FF8-BD3A-EA2F2A0ED5B1}" srcOrd="0" destOrd="0" presId="urn:microsoft.com/office/officeart/2005/8/layout/list1"/>
    <dgm:cxn modelId="{8B2A6435-F8EB-48D8-91E1-68A841025149}" type="presParOf" srcId="{6CC253EC-7B90-4FF8-BD3A-EA2F2A0ED5B1}" destId="{35DEAD32-57E0-4FF5-A45C-BD0E05E438B6}" srcOrd="0" destOrd="0" presId="urn:microsoft.com/office/officeart/2005/8/layout/list1"/>
    <dgm:cxn modelId="{4B9DF951-38AC-49CD-84E4-96CD388F2E91}" type="presParOf" srcId="{6CC253EC-7B90-4FF8-BD3A-EA2F2A0ED5B1}" destId="{16D09DC7-9389-4347-B03B-02A060010171}" srcOrd="1" destOrd="0" presId="urn:microsoft.com/office/officeart/2005/8/layout/list1"/>
    <dgm:cxn modelId="{98189AB6-069C-4446-9982-C498C7FBA8C8}" type="presParOf" srcId="{23B64AFB-552B-4647-8C2C-A6BBF055448C}" destId="{D2D0F613-3C05-483D-A558-88265A9886EC}" srcOrd="1" destOrd="0" presId="urn:microsoft.com/office/officeart/2005/8/layout/list1"/>
    <dgm:cxn modelId="{13CFBD29-2FD1-48C5-AD6A-9F4C244B920C}" type="presParOf" srcId="{23B64AFB-552B-4647-8C2C-A6BBF055448C}" destId="{6A06994B-5145-416B-AAAA-19EAE4132C25}" srcOrd="2" destOrd="0" presId="urn:microsoft.com/office/officeart/2005/8/layout/list1"/>
    <dgm:cxn modelId="{813DEDED-76EB-455D-BEC2-B0FBB9DB82B8}" type="presParOf" srcId="{23B64AFB-552B-4647-8C2C-A6BBF055448C}" destId="{84378147-7B22-4291-BE2A-9B149A8D5B30}" srcOrd="3" destOrd="0" presId="urn:microsoft.com/office/officeart/2005/8/layout/list1"/>
    <dgm:cxn modelId="{0B57EF40-9A50-4C9D-9008-7A6943C67446}" type="presParOf" srcId="{23B64AFB-552B-4647-8C2C-A6BBF055448C}" destId="{8502C32E-7D3B-4A05-8233-E3441BF38637}" srcOrd="4" destOrd="0" presId="urn:microsoft.com/office/officeart/2005/8/layout/list1"/>
    <dgm:cxn modelId="{4190D6E4-6E90-456B-9442-EB881E2F5940}" type="presParOf" srcId="{8502C32E-7D3B-4A05-8233-E3441BF38637}" destId="{DCE97493-7255-45A2-88AE-65187020CED8}" srcOrd="0" destOrd="0" presId="urn:microsoft.com/office/officeart/2005/8/layout/list1"/>
    <dgm:cxn modelId="{82F8772F-9587-4BCE-9F05-3EF50E7BAA8E}" type="presParOf" srcId="{8502C32E-7D3B-4A05-8233-E3441BF38637}" destId="{4622A3A0-DB84-4FB4-9999-8F1DA469D1B3}" srcOrd="1" destOrd="0" presId="urn:microsoft.com/office/officeart/2005/8/layout/list1"/>
    <dgm:cxn modelId="{6A388AD8-63A1-4A83-9AFD-D67DF870AEDD}" type="presParOf" srcId="{23B64AFB-552B-4647-8C2C-A6BBF055448C}" destId="{77416300-4FE8-44C8-88F3-8ED7CC2EFF08}" srcOrd="5" destOrd="0" presId="urn:microsoft.com/office/officeart/2005/8/layout/list1"/>
    <dgm:cxn modelId="{02E8D8F1-FC28-4C3C-8045-D4EC5D87C2A8}" type="presParOf" srcId="{23B64AFB-552B-4647-8C2C-A6BBF055448C}" destId="{BF9F7BF3-8F92-4838-8132-BE28F17D0B1E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FE97A841-6E6B-4F8F-8CB0-D8BC8DC06B23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BA142E2-32F5-456E-B045-64A1FAC1628D}">
      <dgm:prSet phldrT="[Texto]"/>
      <dgm:spPr/>
      <dgm:t>
        <a:bodyPr/>
        <a:lstStyle/>
        <a:p>
          <a:r>
            <a:rPr lang="es-AR" altLang="es-AR" dirty="0" smtClean="0"/>
            <a:t>El acceso directo es preferible sólo cuando se necesitan pocos registros específicos, pero este método NO siempre es el más apropiado para la extracción de </a:t>
          </a:r>
          <a:r>
            <a:rPr lang="es-AR" altLang="es-AR" dirty="0" err="1" smtClean="0"/>
            <a:t>info</a:t>
          </a:r>
          <a:r>
            <a:rPr lang="es-AR" altLang="es-AR" dirty="0" smtClean="0"/>
            <a:t>.</a:t>
          </a:r>
          <a:endParaRPr lang="es-AR" dirty="0"/>
        </a:p>
      </dgm:t>
    </dgm:pt>
    <dgm:pt modelId="{56C28592-19CD-4E16-BD3E-3DFE55DFB655}" type="parTrans" cxnId="{88AE6BFA-79DD-4C6F-8338-9B3F8934F767}">
      <dgm:prSet/>
      <dgm:spPr/>
      <dgm:t>
        <a:bodyPr/>
        <a:lstStyle/>
        <a:p>
          <a:endParaRPr lang="es-AR"/>
        </a:p>
      </dgm:t>
    </dgm:pt>
    <dgm:pt modelId="{CB724FD2-FCE1-4501-B014-032E99E15DA6}" type="sibTrans" cxnId="{88AE6BFA-79DD-4C6F-8338-9B3F8934F767}">
      <dgm:prSet/>
      <dgm:spPr/>
      <dgm:t>
        <a:bodyPr/>
        <a:lstStyle/>
        <a:p>
          <a:endParaRPr lang="es-AR"/>
        </a:p>
      </dgm:t>
    </dgm:pt>
    <dgm:pt modelId="{E210CF9B-C4CB-4E9F-A345-50DBD07C1C0F}">
      <dgm:prSet phldrT="[Texto]"/>
      <dgm:spPr/>
      <dgm:t>
        <a:bodyPr/>
        <a:lstStyle/>
        <a:p>
          <a:r>
            <a:rPr lang="es-AR" altLang="es-AR" dirty="0" smtClean="0"/>
            <a:t>Ej. generar cheques de pago a partir de un archivo de registros de empleados. </a:t>
          </a:r>
          <a:endParaRPr lang="es-AR" dirty="0"/>
        </a:p>
      </dgm:t>
    </dgm:pt>
    <dgm:pt modelId="{829DA3CE-0ED6-447A-A0F8-9026432CF277}" type="parTrans" cxnId="{3D07FD0B-4EFA-4DB9-816E-DFDB5E21121A}">
      <dgm:prSet/>
      <dgm:spPr/>
      <dgm:t>
        <a:bodyPr/>
        <a:lstStyle/>
        <a:p>
          <a:endParaRPr lang="es-AR"/>
        </a:p>
      </dgm:t>
    </dgm:pt>
    <dgm:pt modelId="{E14B3DEA-281B-4BE2-8478-D37A4AD10AC2}" type="sibTrans" cxnId="{3D07FD0B-4EFA-4DB9-816E-DFDB5E21121A}">
      <dgm:prSet/>
      <dgm:spPr/>
      <dgm:t>
        <a:bodyPr/>
        <a:lstStyle/>
        <a:p>
          <a:endParaRPr lang="es-AR"/>
        </a:p>
      </dgm:t>
    </dgm:pt>
    <dgm:pt modelId="{10A6852F-4EB8-42C6-A9A2-FCC1565EC7BD}">
      <dgm:prSet/>
      <dgm:spPr/>
      <dgm:t>
        <a:bodyPr/>
        <a:lstStyle/>
        <a:p>
          <a:r>
            <a:rPr lang="es-AR" altLang="es-AR" smtClean="0"/>
            <a:t>Como todos los reg. se deben procesar </a:t>
          </a:r>
          <a:r>
            <a:rPr lang="es-AR" altLang="es-AR" smtClean="0">
              <a:sym typeface="Wingdings" panose="05000000000000000000" pitchFamily="2" charset="2"/>
            </a:rPr>
            <a:t></a:t>
          </a:r>
          <a:r>
            <a:rPr lang="es-AR" altLang="es-AR" smtClean="0"/>
            <a:t> es más rápido y sencillo leer registro a registro desde el ppio. hasta el final, y NO calcular la posición en cada caso para acceder directamente.</a:t>
          </a:r>
          <a:endParaRPr lang="es-AR" altLang="es-AR" dirty="0"/>
        </a:p>
      </dgm:t>
    </dgm:pt>
    <dgm:pt modelId="{229E09FB-1462-434B-9651-684813E64297}" type="parTrans" cxnId="{BA3D7498-53C6-491C-BC88-33C0578AC48F}">
      <dgm:prSet/>
      <dgm:spPr/>
      <dgm:t>
        <a:bodyPr/>
        <a:lstStyle/>
        <a:p>
          <a:endParaRPr lang="es-AR"/>
        </a:p>
      </dgm:t>
    </dgm:pt>
    <dgm:pt modelId="{D1EC54C5-419F-4042-B638-07C3BB70FE86}" type="sibTrans" cxnId="{BA3D7498-53C6-491C-BC88-33C0578AC48F}">
      <dgm:prSet/>
      <dgm:spPr/>
      <dgm:t>
        <a:bodyPr/>
        <a:lstStyle/>
        <a:p>
          <a:endParaRPr lang="es-AR"/>
        </a:p>
      </dgm:t>
    </dgm:pt>
    <dgm:pt modelId="{082D5104-1A94-4FCB-9745-80298AADBF03}" type="pres">
      <dgm:prSet presAssocID="{FE97A841-6E6B-4F8F-8CB0-D8BC8DC06B23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AFB2FB9C-C945-48C8-B3B8-6999AB1A96B6}" type="pres">
      <dgm:prSet presAssocID="{2BA142E2-32F5-456E-B045-64A1FAC1628D}" presName="composite" presStyleCnt="0"/>
      <dgm:spPr/>
    </dgm:pt>
    <dgm:pt modelId="{0A5D58B7-3397-4062-B457-E862CE8913C5}" type="pres">
      <dgm:prSet presAssocID="{2BA142E2-32F5-456E-B045-64A1FAC1628D}" presName="parTx" presStyleLbl="alignNode1" presStyleIdx="0" presStyleCnt="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779B57E4-8C43-48D3-B7BF-D8D590775A16}" type="pres">
      <dgm:prSet presAssocID="{2BA142E2-32F5-456E-B045-64A1FAC1628D}" presName="desTx" presStyleLbl="align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BA3D7498-53C6-491C-BC88-33C0578AC48F}" srcId="{E210CF9B-C4CB-4E9F-A345-50DBD07C1C0F}" destId="{10A6852F-4EB8-42C6-A9A2-FCC1565EC7BD}" srcOrd="0" destOrd="0" parTransId="{229E09FB-1462-434B-9651-684813E64297}" sibTransId="{D1EC54C5-419F-4042-B638-07C3BB70FE86}"/>
    <dgm:cxn modelId="{93B35889-531E-4E59-808F-1DB7F046970B}" type="presOf" srcId="{FE97A841-6E6B-4F8F-8CB0-D8BC8DC06B23}" destId="{082D5104-1A94-4FCB-9745-80298AADBF03}" srcOrd="0" destOrd="0" presId="urn:microsoft.com/office/officeart/2005/8/layout/hList1"/>
    <dgm:cxn modelId="{12701CB1-60E5-4D60-ACD0-88CFDEC3748A}" type="presOf" srcId="{2BA142E2-32F5-456E-B045-64A1FAC1628D}" destId="{0A5D58B7-3397-4062-B457-E862CE8913C5}" srcOrd="0" destOrd="0" presId="urn:microsoft.com/office/officeart/2005/8/layout/hList1"/>
    <dgm:cxn modelId="{BC5A9D7A-547F-4524-9451-66AAEA1B6A04}" type="presOf" srcId="{10A6852F-4EB8-42C6-A9A2-FCC1565EC7BD}" destId="{779B57E4-8C43-48D3-B7BF-D8D590775A16}" srcOrd="0" destOrd="1" presId="urn:microsoft.com/office/officeart/2005/8/layout/hList1"/>
    <dgm:cxn modelId="{3D07FD0B-4EFA-4DB9-816E-DFDB5E21121A}" srcId="{2BA142E2-32F5-456E-B045-64A1FAC1628D}" destId="{E210CF9B-C4CB-4E9F-A345-50DBD07C1C0F}" srcOrd="0" destOrd="0" parTransId="{829DA3CE-0ED6-447A-A0F8-9026432CF277}" sibTransId="{E14B3DEA-281B-4BE2-8478-D37A4AD10AC2}"/>
    <dgm:cxn modelId="{89B3ACE1-26C2-457E-BB1D-9EA08490A75A}" type="presOf" srcId="{E210CF9B-C4CB-4E9F-A345-50DBD07C1C0F}" destId="{779B57E4-8C43-48D3-B7BF-D8D590775A16}" srcOrd="0" destOrd="0" presId="urn:microsoft.com/office/officeart/2005/8/layout/hList1"/>
    <dgm:cxn modelId="{88AE6BFA-79DD-4C6F-8338-9B3F8934F767}" srcId="{FE97A841-6E6B-4F8F-8CB0-D8BC8DC06B23}" destId="{2BA142E2-32F5-456E-B045-64A1FAC1628D}" srcOrd="0" destOrd="0" parTransId="{56C28592-19CD-4E16-BD3E-3DFE55DFB655}" sibTransId="{CB724FD2-FCE1-4501-B014-032E99E15DA6}"/>
    <dgm:cxn modelId="{B35A00FF-3AE5-42BC-A5DF-3096E598C1B7}" type="presParOf" srcId="{082D5104-1A94-4FCB-9745-80298AADBF03}" destId="{AFB2FB9C-C945-48C8-B3B8-6999AB1A96B6}" srcOrd="0" destOrd="0" presId="urn:microsoft.com/office/officeart/2005/8/layout/hList1"/>
    <dgm:cxn modelId="{691CC336-B0BB-457B-96FB-84CD40A9C1C2}" type="presParOf" srcId="{AFB2FB9C-C945-48C8-B3B8-6999AB1A96B6}" destId="{0A5D58B7-3397-4062-B457-E862CE8913C5}" srcOrd="0" destOrd="0" presId="urn:microsoft.com/office/officeart/2005/8/layout/hList1"/>
    <dgm:cxn modelId="{441F67E2-A8AB-4829-A9A5-E1EE21961D63}" type="presParOf" srcId="{AFB2FB9C-C945-48C8-B3B8-6999AB1A96B6}" destId="{779B57E4-8C43-48D3-B7BF-D8D590775A16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5E3ED457-C9FE-4B0D-9B1A-4B8A8F536FDD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65B78F49-1D28-4AAA-A3E7-A9FB82863838}">
      <dgm:prSet phldrT="[Texto]"/>
      <dgm:spPr/>
      <dgm:t>
        <a:bodyPr/>
        <a:lstStyle/>
        <a:p>
          <a:r>
            <a:rPr lang="es-AR" smtClean="0"/>
            <a:t>Forma de acceso</a:t>
          </a:r>
          <a:endParaRPr lang="es-AR"/>
        </a:p>
      </dgm:t>
    </dgm:pt>
    <dgm:pt modelId="{38C534F0-F4BC-4E39-965D-50722F6E1D57}" type="parTrans" cxnId="{1CA99949-FD3D-4531-8535-FA648F2C190E}">
      <dgm:prSet/>
      <dgm:spPr/>
      <dgm:t>
        <a:bodyPr/>
        <a:lstStyle/>
        <a:p>
          <a:endParaRPr lang="es-AR"/>
        </a:p>
      </dgm:t>
    </dgm:pt>
    <dgm:pt modelId="{946C721C-C014-4C7E-AD92-E29957750F60}" type="sibTrans" cxnId="{1CA99949-FD3D-4531-8535-FA648F2C190E}">
      <dgm:prSet/>
      <dgm:spPr/>
      <dgm:t>
        <a:bodyPr/>
        <a:lstStyle/>
        <a:p>
          <a:endParaRPr lang="es-AR"/>
        </a:p>
      </dgm:t>
    </dgm:pt>
    <dgm:pt modelId="{C69815A9-5E8E-4107-9FD3-85972124A1A0}">
      <dgm:prSet/>
      <dgm:spPr/>
      <dgm:t>
        <a:bodyPr/>
        <a:lstStyle/>
        <a:p>
          <a:r>
            <a:rPr lang="es-AR" smtClean="0"/>
            <a:t>Cantidad de cambios</a:t>
          </a:r>
          <a:endParaRPr lang="es-AR" dirty="0" smtClean="0"/>
        </a:p>
      </dgm:t>
    </dgm:pt>
    <dgm:pt modelId="{EB792FBC-E4DC-4ED4-A8BD-CA0962278FEF}" type="parTrans" cxnId="{370E6045-5D8F-4913-AD7C-7A3300CDB9D0}">
      <dgm:prSet/>
      <dgm:spPr/>
      <dgm:t>
        <a:bodyPr/>
        <a:lstStyle/>
        <a:p>
          <a:endParaRPr lang="es-AR"/>
        </a:p>
      </dgm:t>
    </dgm:pt>
    <dgm:pt modelId="{5C07E30A-FA29-4210-A119-2771A1838C92}" type="sibTrans" cxnId="{370E6045-5D8F-4913-AD7C-7A3300CDB9D0}">
      <dgm:prSet/>
      <dgm:spPr/>
      <dgm:t>
        <a:bodyPr/>
        <a:lstStyle/>
        <a:p>
          <a:endParaRPr lang="es-AR"/>
        </a:p>
      </dgm:t>
    </dgm:pt>
    <dgm:pt modelId="{33A0D2E3-1F5E-4110-A9A9-BA6E080E771C}" type="pres">
      <dgm:prSet presAssocID="{5E3ED457-C9FE-4B0D-9B1A-4B8A8F536FDD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9B65CDDF-ECFB-49B3-B310-12529DF24706}" type="pres">
      <dgm:prSet presAssocID="{65B78F49-1D28-4AAA-A3E7-A9FB82863838}" presName="node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CBDA20A3-E5BE-4827-B78F-097C4753B963}" type="pres">
      <dgm:prSet presAssocID="{946C721C-C014-4C7E-AD92-E29957750F60}" presName="sibTrans" presStyleCnt="0"/>
      <dgm:spPr/>
    </dgm:pt>
    <dgm:pt modelId="{44132185-31AB-4F5C-88DC-A509E26B8E63}" type="pres">
      <dgm:prSet presAssocID="{C69815A9-5E8E-4107-9FD3-85972124A1A0}" presName="node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29A45FEE-317B-4A28-BD55-21CAB8073874}" type="presOf" srcId="{C69815A9-5E8E-4107-9FD3-85972124A1A0}" destId="{44132185-31AB-4F5C-88DC-A509E26B8E63}" srcOrd="0" destOrd="0" presId="urn:microsoft.com/office/officeart/2005/8/layout/default"/>
    <dgm:cxn modelId="{DB55F335-75AE-4A40-BDB3-A60306EE47D5}" type="presOf" srcId="{65B78F49-1D28-4AAA-A3E7-A9FB82863838}" destId="{9B65CDDF-ECFB-49B3-B310-12529DF24706}" srcOrd="0" destOrd="0" presId="urn:microsoft.com/office/officeart/2005/8/layout/default"/>
    <dgm:cxn modelId="{1CA99949-FD3D-4531-8535-FA648F2C190E}" srcId="{5E3ED457-C9FE-4B0D-9B1A-4B8A8F536FDD}" destId="{65B78F49-1D28-4AAA-A3E7-A9FB82863838}" srcOrd="0" destOrd="0" parTransId="{38C534F0-F4BC-4E39-965D-50722F6E1D57}" sibTransId="{946C721C-C014-4C7E-AD92-E29957750F60}"/>
    <dgm:cxn modelId="{5796E606-AFE7-4C24-B5D5-3120B3D73BB8}" type="presOf" srcId="{5E3ED457-C9FE-4B0D-9B1A-4B8A8F536FDD}" destId="{33A0D2E3-1F5E-4110-A9A9-BA6E080E771C}" srcOrd="0" destOrd="0" presId="urn:microsoft.com/office/officeart/2005/8/layout/default"/>
    <dgm:cxn modelId="{370E6045-5D8F-4913-AD7C-7A3300CDB9D0}" srcId="{5E3ED457-C9FE-4B0D-9B1A-4B8A8F536FDD}" destId="{C69815A9-5E8E-4107-9FD3-85972124A1A0}" srcOrd="1" destOrd="0" parTransId="{EB792FBC-E4DC-4ED4-A8BD-CA0962278FEF}" sibTransId="{5C07E30A-FA29-4210-A119-2771A1838C92}"/>
    <dgm:cxn modelId="{9E7B4301-1B27-4D07-A00F-3FADD2288C15}" type="presParOf" srcId="{33A0D2E3-1F5E-4110-A9A9-BA6E080E771C}" destId="{9B65CDDF-ECFB-49B3-B310-12529DF24706}" srcOrd="0" destOrd="0" presId="urn:microsoft.com/office/officeart/2005/8/layout/default"/>
    <dgm:cxn modelId="{51221B9D-733C-4DE4-B0F7-D903A1715F48}" type="presParOf" srcId="{33A0D2E3-1F5E-4110-A9A9-BA6E080E771C}" destId="{CBDA20A3-E5BE-4827-B78F-097C4753B963}" srcOrd="1" destOrd="0" presId="urn:microsoft.com/office/officeart/2005/8/layout/default"/>
    <dgm:cxn modelId="{7CA0FA9D-E8FD-4E19-BA96-9562D810D807}" type="presParOf" srcId="{33A0D2E3-1F5E-4110-A9A9-BA6E080E771C}" destId="{44132185-31AB-4F5C-88DC-A509E26B8E63}" srcOrd="2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E9EAF89-D3B3-4A08-A6BB-5E2C3C641523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173753A-0C3D-40CF-B7CF-6CC358216E68}">
      <dgm:prSet/>
      <dgm:spPr/>
      <dgm:t>
        <a:bodyPr/>
        <a:lstStyle/>
        <a:p>
          <a:r>
            <a:rPr lang="es-AR" altLang="es-AR" smtClean="0"/>
            <a:t>La memoria primaria (RAM) es rápida y de simple acceso, pero su uso tiene algunas desventajas respecto al almacenamiento secundario:</a:t>
          </a:r>
          <a:endParaRPr lang="es-AR" altLang="es-AR" dirty="0" smtClean="0"/>
        </a:p>
      </dgm:t>
    </dgm:pt>
    <dgm:pt modelId="{D82AAFAC-75B3-4094-8565-6CE092678A54}" type="parTrans" cxnId="{2A477DA4-2DD8-4EC4-95B0-465F99CC2609}">
      <dgm:prSet/>
      <dgm:spPr/>
      <dgm:t>
        <a:bodyPr/>
        <a:lstStyle/>
        <a:p>
          <a:endParaRPr lang="es-AR"/>
        </a:p>
      </dgm:t>
    </dgm:pt>
    <dgm:pt modelId="{C6E15477-4EE1-4C10-A39B-5F35CDB044D8}" type="sibTrans" cxnId="{2A477DA4-2DD8-4EC4-95B0-465F99CC2609}">
      <dgm:prSet/>
      <dgm:spPr/>
      <dgm:t>
        <a:bodyPr/>
        <a:lstStyle/>
        <a:p>
          <a:endParaRPr lang="es-AR"/>
        </a:p>
      </dgm:t>
    </dgm:pt>
    <dgm:pt modelId="{F75423CF-F942-456F-9143-2696ACBB3CF1}">
      <dgm:prSet/>
      <dgm:spPr/>
      <dgm:t>
        <a:bodyPr/>
        <a:lstStyle/>
        <a:p>
          <a:r>
            <a:rPr lang="es-AR" altLang="es-AR" smtClean="0"/>
            <a:t>Capacidad limitada</a:t>
          </a:r>
          <a:endParaRPr lang="es-AR" altLang="es-AR" dirty="0" smtClean="0"/>
        </a:p>
      </dgm:t>
    </dgm:pt>
    <dgm:pt modelId="{DA9814C7-2803-4955-9BB1-42A7548C8676}" type="parTrans" cxnId="{44A04C09-1A84-403F-824D-6DBE0C60D900}">
      <dgm:prSet/>
      <dgm:spPr/>
      <dgm:t>
        <a:bodyPr/>
        <a:lstStyle/>
        <a:p>
          <a:endParaRPr lang="es-AR"/>
        </a:p>
      </dgm:t>
    </dgm:pt>
    <dgm:pt modelId="{C3F916F2-9EF4-4221-BAF8-C3020ECFBE3A}" type="sibTrans" cxnId="{44A04C09-1A84-403F-824D-6DBE0C60D900}">
      <dgm:prSet/>
      <dgm:spPr/>
      <dgm:t>
        <a:bodyPr/>
        <a:lstStyle/>
        <a:p>
          <a:endParaRPr lang="es-AR"/>
        </a:p>
      </dgm:t>
    </dgm:pt>
    <dgm:pt modelId="{34CE2261-46D1-4B2C-8E43-48B1F36CF1DD}">
      <dgm:prSet/>
      <dgm:spPr/>
      <dgm:t>
        <a:bodyPr/>
        <a:lstStyle/>
        <a:p>
          <a:r>
            <a:rPr lang="es-AR" altLang="es-AR" smtClean="0"/>
            <a:t>Mayor costo</a:t>
          </a:r>
          <a:endParaRPr lang="es-AR" altLang="es-AR" dirty="0" smtClean="0"/>
        </a:p>
      </dgm:t>
    </dgm:pt>
    <dgm:pt modelId="{B687686C-695C-4D28-B255-ED5FA82F1213}" type="parTrans" cxnId="{2EE107EE-B0C8-43AD-B3B5-33D1715430B4}">
      <dgm:prSet/>
      <dgm:spPr/>
      <dgm:t>
        <a:bodyPr/>
        <a:lstStyle/>
        <a:p>
          <a:endParaRPr lang="es-AR"/>
        </a:p>
      </dgm:t>
    </dgm:pt>
    <dgm:pt modelId="{C34226C0-EADC-4963-A47A-178DC0BDC7CC}" type="sibTrans" cxnId="{2EE107EE-B0C8-43AD-B3B5-33D1715430B4}">
      <dgm:prSet/>
      <dgm:spPr/>
      <dgm:t>
        <a:bodyPr/>
        <a:lstStyle/>
        <a:p>
          <a:endParaRPr lang="es-AR"/>
        </a:p>
      </dgm:t>
    </dgm:pt>
    <dgm:pt modelId="{2D416A81-871B-4546-9FA6-88B730E2975B}">
      <dgm:prSet/>
      <dgm:spPr/>
      <dgm:t>
        <a:bodyPr/>
        <a:lstStyle/>
        <a:p>
          <a:r>
            <a:rPr lang="es-AR" altLang="es-AR" smtClean="0"/>
            <a:t>Es volátil</a:t>
          </a:r>
          <a:endParaRPr lang="es-AR" altLang="es-AR" dirty="0" smtClean="0"/>
        </a:p>
      </dgm:t>
    </dgm:pt>
    <dgm:pt modelId="{F5A00B1D-44CE-47A7-AAC4-6B778BE6D567}" type="parTrans" cxnId="{8257E43F-4F1C-429F-BB0D-EDDD0A69DC2B}">
      <dgm:prSet/>
      <dgm:spPr/>
      <dgm:t>
        <a:bodyPr/>
        <a:lstStyle/>
        <a:p>
          <a:endParaRPr lang="es-AR"/>
        </a:p>
      </dgm:t>
    </dgm:pt>
    <dgm:pt modelId="{0C105B8A-9ABD-4624-AEC0-BEBA40EA060B}" type="sibTrans" cxnId="{8257E43F-4F1C-429F-BB0D-EDDD0A69DC2B}">
      <dgm:prSet/>
      <dgm:spPr/>
      <dgm:t>
        <a:bodyPr/>
        <a:lstStyle/>
        <a:p>
          <a:endParaRPr lang="es-AR"/>
        </a:p>
      </dgm:t>
    </dgm:pt>
    <dgm:pt modelId="{02B980D3-A0A6-44DD-9C32-0EA77329EE21}" type="pres">
      <dgm:prSet presAssocID="{4E9EAF89-D3B3-4A08-A6BB-5E2C3C641523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8320C531-0C98-41C8-8BE2-66B98B10DBAE}" type="pres">
      <dgm:prSet presAssocID="{9173753A-0C3D-40CF-B7CF-6CC358216E68}" presName="composite" presStyleCnt="0"/>
      <dgm:spPr/>
    </dgm:pt>
    <dgm:pt modelId="{D84814D3-A14B-482C-8757-E3F6172F7D67}" type="pres">
      <dgm:prSet presAssocID="{9173753A-0C3D-40CF-B7CF-6CC358216E68}" presName="parTx" presStyleLbl="alignNode1" presStyleIdx="0" presStyleCnt="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4A70AEA7-D860-406D-9060-AAF6CE98FA99}" type="pres">
      <dgm:prSet presAssocID="{9173753A-0C3D-40CF-B7CF-6CC358216E68}" presName="desTx" presStyleLbl="align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44A04C09-1A84-403F-824D-6DBE0C60D900}" srcId="{9173753A-0C3D-40CF-B7CF-6CC358216E68}" destId="{F75423CF-F942-456F-9143-2696ACBB3CF1}" srcOrd="0" destOrd="0" parTransId="{DA9814C7-2803-4955-9BB1-42A7548C8676}" sibTransId="{C3F916F2-9EF4-4221-BAF8-C3020ECFBE3A}"/>
    <dgm:cxn modelId="{FA60B67C-DB27-4E1E-8F1B-609192F0FC81}" type="presOf" srcId="{34CE2261-46D1-4B2C-8E43-48B1F36CF1DD}" destId="{4A70AEA7-D860-406D-9060-AAF6CE98FA99}" srcOrd="0" destOrd="1" presId="urn:microsoft.com/office/officeart/2005/8/layout/hList1"/>
    <dgm:cxn modelId="{2A477DA4-2DD8-4EC4-95B0-465F99CC2609}" srcId="{4E9EAF89-D3B3-4A08-A6BB-5E2C3C641523}" destId="{9173753A-0C3D-40CF-B7CF-6CC358216E68}" srcOrd="0" destOrd="0" parTransId="{D82AAFAC-75B3-4094-8565-6CE092678A54}" sibTransId="{C6E15477-4EE1-4C10-A39B-5F35CDB044D8}"/>
    <dgm:cxn modelId="{F4C0D1F7-7035-4E09-9969-7F991698557E}" type="presOf" srcId="{9173753A-0C3D-40CF-B7CF-6CC358216E68}" destId="{D84814D3-A14B-482C-8757-E3F6172F7D67}" srcOrd="0" destOrd="0" presId="urn:microsoft.com/office/officeart/2005/8/layout/hList1"/>
    <dgm:cxn modelId="{5B5A6F09-FD85-47D0-A306-79AC097F1AC5}" type="presOf" srcId="{4E9EAF89-D3B3-4A08-A6BB-5E2C3C641523}" destId="{02B980D3-A0A6-44DD-9C32-0EA77329EE21}" srcOrd="0" destOrd="0" presId="urn:microsoft.com/office/officeart/2005/8/layout/hList1"/>
    <dgm:cxn modelId="{8257E43F-4F1C-429F-BB0D-EDDD0A69DC2B}" srcId="{9173753A-0C3D-40CF-B7CF-6CC358216E68}" destId="{2D416A81-871B-4546-9FA6-88B730E2975B}" srcOrd="2" destOrd="0" parTransId="{F5A00B1D-44CE-47A7-AAC4-6B778BE6D567}" sibTransId="{0C105B8A-9ABD-4624-AEC0-BEBA40EA060B}"/>
    <dgm:cxn modelId="{A1B0E476-CB1E-4CDD-999B-FE16A16B6C24}" type="presOf" srcId="{2D416A81-871B-4546-9FA6-88B730E2975B}" destId="{4A70AEA7-D860-406D-9060-AAF6CE98FA99}" srcOrd="0" destOrd="2" presId="urn:microsoft.com/office/officeart/2005/8/layout/hList1"/>
    <dgm:cxn modelId="{D3FC29CA-27BD-4782-90B7-0A274FDBAA6C}" type="presOf" srcId="{F75423CF-F942-456F-9143-2696ACBB3CF1}" destId="{4A70AEA7-D860-406D-9060-AAF6CE98FA99}" srcOrd="0" destOrd="0" presId="urn:microsoft.com/office/officeart/2005/8/layout/hList1"/>
    <dgm:cxn modelId="{2EE107EE-B0C8-43AD-B3B5-33D1715430B4}" srcId="{9173753A-0C3D-40CF-B7CF-6CC358216E68}" destId="{34CE2261-46D1-4B2C-8E43-48B1F36CF1DD}" srcOrd="1" destOrd="0" parTransId="{B687686C-695C-4D28-B255-ED5FA82F1213}" sibTransId="{C34226C0-EADC-4963-A47A-178DC0BDC7CC}"/>
    <dgm:cxn modelId="{1E70ACD3-C071-4BFF-A979-3049B345D981}" type="presParOf" srcId="{02B980D3-A0A6-44DD-9C32-0EA77329EE21}" destId="{8320C531-0C98-41C8-8BE2-66B98B10DBAE}" srcOrd="0" destOrd="0" presId="urn:microsoft.com/office/officeart/2005/8/layout/hList1"/>
    <dgm:cxn modelId="{5AC68AC4-55C7-4A0A-9F46-7257F5E536D0}" type="presParOf" srcId="{8320C531-0C98-41C8-8BE2-66B98B10DBAE}" destId="{D84814D3-A14B-482C-8757-E3F6172F7D67}" srcOrd="0" destOrd="0" presId="urn:microsoft.com/office/officeart/2005/8/layout/hList1"/>
    <dgm:cxn modelId="{4D67AADE-ECB0-48EB-868E-464FE71DB99E}" type="presParOf" srcId="{8320C531-0C98-41C8-8BE2-66B98B10DBAE}" destId="{4A70AEA7-D860-406D-9060-AAF6CE98FA99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D34FAC2E-7805-45F0-B287-FAF96754319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FB7D825-6D82-4BE4-A648-05A78A1728B7}">
      <dgm:prSet phldrT="[Texto]"/>
      <dgm:spPr/>
      <dgm:t>
        <a:bodyPr/>
        <a:lstStyle/>
        <a:p>
          <a:r>
            <a:rPr lang="es-AR" dirty="0" smtClean="0"/>
            <a:t>Forma de acceso</a:t>
          </a:r>
          <a:endParaRPr lang="es-AR" dirty="0"/>
        </a:p>
      </dgm:t>
    </dgm:pt>
    <dgm:pt modelId="{0C6C57B2-F59C-49B1-B662-AFA3BEA038FF}" type="parTrans" cxnId="{1DA6B70A-832A-4303-95AA-CC375F64D0F3}">
      <dgm:prSet/>
      <dgm:spPr/>
      <dgm:t>
        <a:bodyPr/>
        <a:lstStyle/>
        <a:p>
          <a:endParaRPr lang="es-AR"/>
        </a:p>
      </dgm:t>
    </dgm:pt>
    <dgm:pt modelId="{AD4846F5-E203-420D-89CF-90B91A0383CE}" type="sibTrans" cxnId="{1DA6B70A-832A-4303-95AA-CC375F64D0F3}">
      <dgm:prSet/>
      <dgm:spPr/>
      <dgm:t>
        <a:bodyPr/>
        <a:lstStyle/>
        <a:p>
          <a:endParaRPr lang="es-AR"/>
        </a:p>
      </dgm:t>
    </dgm:pt>
    <dgm:pt modelId="{43CAD411-A34E-4549-9A5D-AEDD4D46C84E}">
      <dgm:prSet phldrT="[Texto]"/>
      <dgm:spPr/>
      <dgm:t>
        <a:bodyPr/>
        <a:lstStyle/>
        <a:p>
          <a:r>
            <a:rPr lang="es-AR" dirty="0" smtClean="0"/>
            <a:t>Serie </a:t>
          </a:r>
          <a:r>
            <a:rPr lang="es-AR" altLang="es-AR" dirty="0" smtClean="0"/>
            <a:t>cada registro es accesible solo luego de procesar su antecesor, simples de acceder</a:t>
          </a:r>
          <a:endParaRPr lang="es-AR" dirty="0"/>
        </a:p>
      </dgm:t>
    </dgm:pt>
    <dgm:pt modelId="{C260F529-8D8E-47C9-9C2C-6CBD85EB9244}" type="parTrans" cxnId="{4BCCDA31-7003-4D20-9C64-934BECC67676}">
      <dgm:prSet/>
      <dgm:spPr/>
      <dgm:t>
        <a:bodyPr/>
        <a:lstStyle/>
        <a:p>
          <a:endParaRPr lang="es-AR"/>
        </a:p>
      </dgm:t>
    </dgm:pt>
    <dgm:pt modelId="{7D6BAED0-1D5B-41B7-98BA-2D897ABC0101}" type="sibTrans" cxnId="{4BCCDA31-7003-4D20-9C64-934BECC67676}">
      <dgm:prSet/>
      <dgm:spPr/>
      <dgm:t>
        <a:bodyPr/>
        <a:lstStyle/>
        <a:p>
          <a:endParaRPr lang="es-AR"/>
        </a:p>
      </dgm:t>
    </dgm:pt>
    <dgm:pt modelId="{7CC39A0C-20BF-4C01-A788-38AED05DDB08}">
      <dgm:prSet phldrT="[Texto]"/>
      <dgm:spPr/>
      <dgm:t>
        <a:bodyPr/>
        <a:lstStyle/>
        <a:p>
          <a:r>
            <a:rPr lang="es-AR" dirty="0" smtClean="0"/>
            <a:t>Secuencial </a:t>
          </a:r>
          <a:r>
            <a:rPr lang="es-AR" altLang="es-AR" dirty="0" smtClean="0"/>
            <a:t>los registros son accesibles en orden de alguna clave</a:t>
          </a:r>
          <a:endParaRPr lang="es-AR" dirty="0"/>
        </a:p>
      </dgm:t>
    </dgm:pt>
    <dgm:pt modelId="{5C1EAC3B-16B1-4D30-8698-B2635DF3E9C3}" type="parTrans" cxnId="{3B83F391-62DC-4B7E-8B09-837B5FE1EF91}">
      <dgm:prSet/>
      <dgm:spPr/>
    </dgm:pt>
    <dgm:pt modelId="{EE555349-B42A-4283-A425-D8324949CCE8}" type="sibTrans" cxnId="{3B83F391-62DC-4B7E-8B09-837B5FE1EF91}">
      <dgm:prSet/>
      <dgm:spPr/>
    </dgm:pt>
    <dgm:pt modelId="{7554958D-97BA-466A-9865-6357CB116F42}">
      <dgm:prSet phldrT="[Texto]"/>
      <dgm:spPr/>
      <dgm:t>
        <a:bodyPr/>
        <a:lstStyle/>
        <a:p>
          <a:r>
            <a:rPr lang="es-AR" dirty="0" smtClean="0"/>
            <a:t>Directo se accede al registro deseado</a:t>
          </a:r>
          <a:endParaRPr lang="es-AR" dirty="0"/>
        </a:p>
      </dgm:t>
    </dgm:pt>
    <dgm:pt modelId="{3E3C6595-CC63-4D11-99E3-A950C9991438}" type="parTrans" cxnId="{D025FE97-896F-4D02-AE9F-3882291ABA95}">
      <dgm:prSet/>
      <dgm:spPr/>
    </dgm:pt>
    <dgm:pt modelId="{B7FE6E33-6F6D-41CD-8ADA-B9C6EAD875B8}" type="sibTrans" cxnId="{D025FE97-896F-4D02-AE9F-3882291ABA95}">
      <dgm:prSet/>
      <dgm:spPr/>
    </dgm:pt>
    <dgm:pt modelId="{806992F0-4CA6-4130-AC2F-992CFAA86122}" type="pres">
      <dgm:prSet presAssocID="{D34FAC2E-7805-45F0-B287-FAF96754319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27182553-5031-475F-AE43-F69681FA94B3}" type="pres">
      <dgm:prSet presAssocID="{4FB7D825-6D82-4BE4-A648-05A78A1728B7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29CF7B8E-9BE0-4059-B4FD-237479295ADF}" type="pres">
      <dgm:prSet presAssocID="{4FB7D825-6D82-4BE4-A648-05A78A1728B7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D025FE97-896F-4D02-AE9F-3882291ABA95}" srcId="{4FB7D825-6D82-4BE4-A648-05A78A1728B7}" destId="{7554958D-97BA-466A-9865-6357CB116F42}" srcOrd="2" destOrd="0" parTransId="{3E3C6595-CC63-4D11-99E3-A950C9991438}" sibTransId="{B7FE6E33-6F6D-41CD-8ADA-B9C6EAD875B8}"/>
    <dgm:cxn modelId="{7FA090F7-090A-4D66-9543-5937227A4D2B}" type="presOf" srcId="{7554958D-97BA-466A-9865-6357CB116F42}" destId="{29CF7B8E-9BE0-4059-B4FD-237479295ADF}" srcOrd="0" destOrd="2" presId="urn:microsoft.com/office/officeart/2005/8/layout/vList2"/>
    <dgm:cxn modelId="{06DD2B22-EF74-4CFF-981A-D7474354AA57}" type="presOf" srcId="{7CC39A0C-20BF-4C01-A788-38AED05DDB08}" destId="{29CF7B8E-9BE0-4059-B4FD-237479295ADF}" srcOrd="0" destOrd="1" presId="urn:microsoft.com/office/officeart/2005/8/layout/vList2"/>
    <dgm:cxn modelId="{3B83F391-62DC-4B7E-8B09-837B5FE1EF91}" srcId="{4FB7D825-6D82-4BE4-A648-05A78A1728B7}" destId="{7CC39A0C-20BF-4C01-A788-38AED05DDB08}" srcOrd="1" destOrd="0" parTransId="{5C1EAC3B-16B1-4D30-8698-B2635DF3E9C3}" sibTransId="{EE555349-B42A-4283-A425-D8324949CCE8}"/>
    <dgm:cxn modelId="{1DA6B70A-832A-4303-95AA-CC375F64D0F3}" srcId="{D34FAC2E-7805-45F0-B287-FAF96754319F}" destId="{4FB7D825-6D82-4BE4-A648-05A78A1728B7}" srcOrd="0" destOrd="0" parTransId="{0C6C57B2-F59C-49B1-B662-AFA3BEA038FF}" sibTransId="{AD4846F5-E203-420D-89CF-90B91A0383CE}"/>
    <dgm:cxn modelId="{4BCCDA31-7003-4D20-9C64-934BECC67676}" srcId="{4FB7D825-6D82-4BE4-A648-05A78A1728B7}" destId="{43CAD411-A34E-4549-9A5D-AEDD4D46C84E}" srcOrd="0" destOrd="0" parTransId="{C260F529-8D8E-47C9-9C2C-6CBD85EB9244}" sibTransId="{7D6BAED0-1D5B-41B7-98BA-2D897ABC0101}"/>
    <dgm:cxn modelId="{7F1D481D-C415-4459-A47A-324A232471CB}" type="presOf" srcId="{43CAD411-A34E-4549-9A5D-AEDD4D46C84E}" destId="{29CF7B8E-9BE0-4059-B4FD-237479295ADF}" srcOrd="0" destOrd="0" presId="urn:microsoft.com/office/officeart/2005/8/layout/vList2"/>
    <dgm:cxn modelId="{698C7C5A-13B6-416D-922C-AEDDC2CD2AE9}" type="presOf" srcId="{D34FAC2E-7805-45F0-B287-FAF96754319F}" destId="{806992F0-4CA6-4130-AC2F-992CFAA86122}" srcOrd="0" destOrd="0" presId="urn:microsoft.com/office/officeart/2005/8/layout/vList2"/>
    <dgm:cxn modelId="{BB7FA30C-7867-4EDC-A9B8-F095EC369B58}" type="presOf" srcId="{4FB7D825-6D82-4BE4-A648-05A78A1728B7}" destId="{27182553-5031-475F-AE43-F69681FA94B3}" srcOrd="0" destOrd="0" presId="urn:microsoft.com/office/officeart/2005/8/layout/vList2"/>
    <dgm:cxn modelId="{12E759CD-24F3-40C8-BB08-8492A1026391}" type="presParOf" srcId="{806992F0-4CA6-4130-AC2F-992CFAA86122}" destId="{27182553-5031-475F-AE43-F69681FA94B3}" srcOrd="0" destOrd="0" presId="urn:microsoft.com/office/officeart/2005/8/layout/vList2"/>
    <dgm:cxn modelId="{8F513605-B5D2-4F49-B387-B1A0F360607D}" type="presParOf" srcId="{806992F0-4CA6-4130-AC2F-992CFAA86122}" destId="{29CF7B8E-9BE0-4059-B4FD-237479295ADF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1458E45E-9BDB-47A2-BAC7-394B74863049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A526A0B-30AE-4049-B5BF-4BC9523FA32D}">
      <dgm:prSet phldrT="[Texto]"/>
      <dgm:spPr/>
      <dgm:t>
        <a:bodyPr/>
        <a:lstStyle/>
        <a:p>
          <a:r>
            <a:rPr lang="es-AR" smtClean="0"/>
            <a:t># de Cambios</a:t>
          </a:r>
          <a:endParaRPr lang="es-AR"/>
        </a:p>
      </dgm:t>
    </dgm:pt>
    <dgm:pt modelId="{63C6C933-2228-4BAC-83A0-0E71C83E2FAB}" type="parTrans" cxnId="{F67D7168-7ADF-471E-8C68-2E7AA0DAF8C7}">
      <dgm:prSet/>
      <dgm:spPr/>
      <dgm:t>
        <a:bodyPr/>
        <a:lstStyle/>
        <a:p>
          <a:endParaRPr lang="es-AR"/>
        </a:p>
      </dgm:t>
    </dgm:pt>
    <dgm:pt modelId="{6F0CFDBB-84E3-4593-A04C-9238BDCD0B36}" type="sibTrans" cxnId="{F67D7168-7ADF-471E-8C68-2E7AA0DAF8C7}">
      <dgm:prSet/>
      <dgm:spPr/>
      <dgm:t>
        <a:bodyPr/>
        <a:lstStyle/>
        <a:p>
          <a:endParaRPr lang="es-AR"/>
        </a:p>
      </dgm:t>
    </dgm:pt>
    <dgm:pt modelId="{7E39411D-1B42-459C-9CCE-26D75E1106AF}">
      <dgm:prSet phldrT="[Texto]"/>
      <dgm:spPr/>
      <dgm:t>
        <a:bodyPr/>
        <a:lstStyle/>
        <a:p>
          <a:r>
            <a:rPr lang="en-US" altLang="es-AR" b="1" dirty="0" smtClean="0"/>
            <a:t>Est</a:t>
          </a:r>
          <a:r>
            <a:rPr lang="es-AR" altLang="es-AR" b="1" dirty="0" smtClean="0"/>
            <a:t>áticos</a:t>
          </a:r>
          <a:r>
            <a:rPr lang="es-AR" altLang="es-AR" dirty="0" smtClean="0"/>
            <a:t> -&gt; pocos cambios</a:t>
          </a:r>
          <a:endParaRPr lang="es-AR" dirty="0"/>
        </a:p>
      </dgm:t>
    </dgm:pt>
    <dgm:pt modelId="{88F2C6AD-515E-49D8-A877-9DD2D9D40A2F}" type="parTrans" cxnId="{9E187AC8-7CD5-497A-A1EC-BAE9BD3A70BE}">
      <dgm:prSet/>
      <dgm:spPr/>
      <dgm:t>
        <a:bodyPr/>
        <a:lstStyle/>
        <a:p>
          <a:endParaRPr lang="es-AR"/>
        </a:p>
      </dgm:t>
    </dgm:pt>
    <dgm:pt modelId="{2378545C-525A-44A4-8A4B-579AC59ED2DB}" type="sibTrans" cxnId="{9E187AC8-7CD5-497A-A1EC-BAE9BD3A70BE}">
      <dgm:prSet/>
      <dgm:spPr/>
      <dgm:t>
        <a:bodyPr/>
        <a:lstStyle/>
        <a:p>
          <a:endParaRPr lang="es-AR"/>
        </a:p>
      </dgm:t>
    </dgm:pt>
    <dgm:pt modelId="{9872DDD3-5613-4D80-B79D-86957A80EB11}">
      <dgm:prSet/>
      <dgm:spPr/>
      <dgm:t>
        <a:bodyPr/>
        <a:lstStyle/>
        <a:p>
          <a:r>
            <a:rPr lang="es-AR" altLang="es-AR" dirty="0" smtClean="0"/>
            <a:t>Puede actualizarse en procesamiento por lotes</a:t>
          </a:r>
        </a:p>
      </dgm:t>
    </dgm:pt>
    <dgm:pt modelId="{9180F36A-2BBA-4C7E-9C29-AEAD3BFA915A}" type="parTrans" cxnId="{AF65F524-F302-4F7C-BBB6-6181D53156FF}">
      <dgm:prSet/>
      <dgm:spPr/>
      <dgm:t>
        <a:bodyPr/>
        <a:lstStyle/>
        <a:p>
          <a:endParaRPr lang="es-AR"/>
        </a:p>
      </dgm:t>
    </dgm:pt>
    <dgm:pt modelId="{BDD022C2-208C-4995-AC1A-1A8417654727}" type="sibTrans" cxnId="{AF65F524-F302-4F7C-BBB6-6181D53156FF}">
      <dgm:prSet/>
      <dgm:spPr/>
      <dgm:t>
        <a:bodyPr/>
        <a:lstStyle/>
        <a:p>
          <a:endParaRPr lang="es-AR"/>
        </a:p>
      </dgm:t>
    </dgm:pt>
    <dgm:pt modelId="{AB18E8C4-AF52-411C-BFC5-CADD07546D68}">
      <dgm:prSet/>
      <dgm:spPr/>
      <dgm:t>
        <a:bodyPr/>
        <a:lstStyle/>
        <a:p>
          <a:r>
            <a:rPr lang="es-AR" altLang="es-AR" dirty="0" smtClean="0"/>
            <a:t>No necesita de estructuras adicionales para agilizar los cambios</a:t>
          </a:r>
        </a:p>
      </dgm:t>
    </dgm:pt>
    <dgm:pt modelId="{B1FFD721-8654-4C44-AAC1-457A226425BE}" type="parTrans" cxnId="{74F44783-B2FB-4C1A-97F5-EBD46F2D51F8}">
      <dgm:prSet/>
      <dgm:spPr/>
      <dgm:t>
        <a:bodyPr/>
        <a:lstStyle/>
        <a:p>
          <a:endParaRPr lang="es-AR"/>
        </a:p>
      </dgm:t>
    </dgm:pt>
    <dgm:pt modelId="{19451C09-7C40-4279-B93D-453922CA17F5}" type="sibTrans" cxnId="{74F44783-B2FB-4C1A-97F5-EBD46F2D51F8}">
      <dgm:prSet/>
      <dgm:spPr/>
      <dgm:t>
        <a:bodyPr/>
        <a:lstStyle/>
        <a:p>
          <a:endParaRPr lang="es-AR"/>
        </a:p>
      </dgm:t>
    </dgm:pt>
    <dgm:pt modelId="{4BCEC39E-014D-42F5-AC0C-947F53CA1437}">
      <dgm:prSet/>
      <dgm:spPr/>
      <dgm:t>
        <a:bodyPr/>
        <a:lstStyle/>
        <a:p>
          <a:r>
            <a:rPr lang="es-AR" altLang="es-AR" b="1" dirty="0" smtClean="0"/>
            <a:t>Volátiles</a:t>
          </a:r>
          <a:r>
            <a:rPr lang="es-AR" altLang="es-AR" dirty="0" smtClean="0"/>
            <a:t> -&gt; sometido a operaciones frecuentes:</a:t>
          </a:r>
          <a:endParaRPr lang="es-AR" altLang="es-AR" dirty="0"/>
        </a:p>
      </dgm:t>
    </dgm:pt>
    <dgm:pt modelId="{70661FB3-6F2A-4689-9798-CE453987D134}" type="parTrans" cxnId="{27A547F1-CCED-4C96-8068-D464A03BD810}">
      <dgm:prSet/>
      <dgm:spPr/>
      <dgm:t>
        <a:bodyPr/>
        <a:lstStyle/>
        <a:p>
          <a:endParaRPr lang="es-AR"/>
        </a:p>
      </dgm:t>
    </dgm:pt>
    <dgm:pt modelId="{882E4B09-A961-4394-AE14-8E2486B7083E}" type="sibTrans" cxnId="{27A547F1-CCED-4C96-8068-D464A03BD810}">
      <dgm:prSet/>
      <dgm:spPr/>
      <dgm:t>
        <a:bodyPr/>
        <a:lstStyle/>
        <a:p>
          <a:endParaRPr lang="es-AR"/>
        </a:p>
      </dgm:t>
    </dgm:pt>
    <dgm:pt modelId="{6632F5EF-0FE0-4EBC-A6A0-07FFEA098601}">
      <dgm:prSet/>
      <dgm:spPr/>
      <dgm:t>
        <a:bodyPr/>
        <a:lstStyle/>
        <a:p>
          <a:r>
            <a:rPr lang="es-AR" altLang="es-AR" dirty="0" smtClean="0"/>
            <a:t>Agregar / Borrar / Actualizar </a:t>
          </a:r>
        </a:p>
      </dgm:t>
    </dgm:pt>
    <dgm:pt modelId="{724C606B-7D88-4DFD-A6B1-8177D359F6B1}" type="parTrans" cxnId="{5BB696A2-9E9A-4506-8818-A46031AF3884}">
      <dgm:prSet/>
      <dgm:spPr/>
      <dgm:t>
        <a:bodyPr/>
        <a:lstStyle/>
        <a:p>
          <a:endParaRPr lang="es-AR"/>
        </a:p>
      </dgm:t>
    </dgm:pt>
    <dgm:pt modelId="{C5AD4AB9-EAFD-4469-A7A0-503A1EE5240F}" type="sibTrans" cxnId="{5BB696A2-9E9A-4506-8818-A46031AF3884}">
      <dgm:prSet/>
      <dgm:spPr/>
      <dgm:t>
        <a:bodyPr/>
        <a:lstStyle/>
        <a:p>
          <a:endParaRPr lang="es-AR"/>
        </a:p>
      </dgm:t>
    </dgm:pt>
    <dgm:pt modelId="{54B2C8A3-33A9-4273-B6B8-6A2AF4C3C5CA}">
      <dgm:prSet/>
      <dgm:spPr/>
      <dgm:t>
        <a:bodyPr/>
        <a:lstStyle/>
        <a:p>
          <a:r>
            <a:rPr lang="es-AR" altLang="es-AR" dirty="0" smtClean="0"/>
            <a:t>Su organización debe facilitar cambios rápidos</a:t>
          </a:r>
        </a:p>
      </dgm:t>
    </dgm:pt>
    <dgm:pt modelId="{FF8863B0-C308-425D-B56A-CB17A6D64CEB}" type="parTrans" cxnId="{747D8D6D-0CFE-4475-8395-015C8D4C02FA}">
      <dgm:prSet/>
      <dgm:spPr/>
      <dgm:t>
        <a:bodyPr/>
        <a:lstStyle/>
        <a:p>
          <a:endParaRPr lang="es-AR"/>
        </a:p>
      </dgm:t>
    </dgm:pt>
    <dgm:pt modelId="{4E173FCD-EE6D-4001-A534-D82604C68D2C}" type="sibTrans" cxnId="{747D8D6D-0CFE-4475-8395-015C8D4C02FA}">
      <dgm:prSet/>
      <dgm:spPr/>
      <dgm:t>
        <a:bodyPr/>
        <a:lstStyle/>
        <a:p>
          <a:endParaRPr lang="es-AR"/>
        </a:p>
      </dgm:t>
    </dgm:pt>
    <dgm:pt modelId="{F3F0125E-3FCD-4AE5-B359-5E8E0A0879B9}">
      <dgm:prSet/>
      <dgm:spPr/>
      <dgm:t>
        <a:bodyPr/>
        <a:lstStyle/>
        <a:p>
          <a:r>
            <a:rPr lang="es-AR" altLang="es-AR" dirty="0" smtClean="0"/>
            <a:t>Necesita estructuras adicionales para mejorar los tiempos de acceso</a:t>
          </a:r>
        </a:p>
      </dgm:t>
    </dgm:pt>
    <dgm:pt modelId="{D45AFE5E-6744-4BEA-95DE-33192B6F2230}" type="parTrans" cxnId="{C1E6C148-86D0-4413-95F8-939FBA395302}">
      <dgm:prSet/>
      <dgm:spPr/>
      <dgm:t>
        <a:bodyPr/>
        <a:lstStyle/>
        <a:p>
          <a:endParaRPr lang="es-AR"/>
        </a:p>
      </dgm:t>
    </dgm:pt>
    <dgm:pt modelId="{1F3893C0-4C64-4A42-9783-A1A19D50E673}" type="sibTrans" cxnId="{C1E6C148-86D0-4413-95F8-939FBA395302}">
      <dgm:prSet/>
      <dgm:spPr/>
      <dgm:t>
        <a:bodyPr/>
        <a:lstStyle/>
        <a:p>
          <a:endParaRPr lang="es-AR"/>
        </a:p>
      </dgm:t>
    </dgm:pt>
    <dgm:pt modelId="{5CA40CAC-7AFB-44D3-8276-907818B4C9E5}" type="pres">
      <dgm:prSet presAssocID="{1458E45E-9BDB-47A2-BAC7-394B74863049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40C69AF5-A09B-4EA0-8738-5BE486BDA055}" type="pres">
      <dgm:prSet presAssocID="{2A526A0B-30AE-4049-B5BF-4BC9523FA32D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F535164D-6EA7-4AB9-8405-2246C6287BED}" type="pres">
      <dgm:prSet presAssocID="{2A526A0B-30AE-4049-B5BF-4BC9523FA32D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8412C6A5-2689-48FA-A80D-56C3FC68C4D9}" type="presOf" srcId="{7E39411D-1B42-459C-9CCE-26D75E1106AF}" destId="{F535164D-6EA7-4AB9-8405-2246C6287BED}" srcOrd="0" destOrd="0" presId="urn:microsoft.com/office/officeart/2005/8/layout/vList2"/>
    <dgm:cxn modelId="{2499D3FE-50FE-4C77-B358-FA9800B60CEA}" type="presOf" srcId="{2A526A0B-30AE-4049-B5BF-4BC9523FA32D}" destId="{40C69AF5-A09B-4EA0-8738-5BE486BDA055}" srcOrd="0" destOrd="0" presId="urn:microsoft.com/office/officeart/2005/8/layout/vList2"/>
    <dgm:cxn modelId="{A3F47201-A25B-45A2-9780-D1A208C43339}" type="presOf" srcId="{4BCEC39E-014D-42F5-AC0C-947F53CA1437}" destId="{F535164D-6EA7-4AB9-8405-2246C6287BED}" srcOrd="0" destOrd="3" presId="urn:microsoft.com/office/officeart/2005/8/layout/vList2"/>
    <dgm:cxn modelId="{747D8D6D-0CFE-4475-8395-015C8D4C02FA}" srcId="{4BCEC39E-014D-42F5-AC0C-947F53CA1437}" destId="{54B2C8A3-33A9-4273-B6B8-6A2AF4C3C5CA}" srcOrd="1" destOrd="0" parTransId="{FF8863B0-C308-425D-B56A-CB17A6D64CEB}" sibTransId="{4E173FCD-EE6D-4001-A534-D82604C68D2C}"/>
    <dgm:cxn modelId="{27A547F1-CCED-4C96-8068-D464A03BD810}" srcId="{2A526A0B-30AE-4049-B5BF-4BC9523FA32D}" destId="{4BCEC39E-014D-42F5-AC0C-947F53CA1437}" srcOrd="1" destOrd="0" parTransId="{70661FB3-6F2A-4689-9798-CE453987D134}" sibTransId="{882E4B09-A961-4394-AE14-8E2486B7083E}"/>
    <dgm:cxn modelId="{5BB696A2-9E9A-4506-8818-A46031AF3884}" srcId="{4BCEC39E-014D-42F5-AC0C-947F53CA1437}" destId="{6632F5EF-0FE0-4EBC-A6A0-07FFEA098601}" srcOrd="0" destOrd="0" parTransId="{724C606B-7D88-4DFD-A6B1-8177D359F6B1}" sibTransId="{C5AD4AB9-EAFD-4469-A7A0-503A1EE5240F}"/>
    <dgm:cxn modelId="{F67D7168-7ADF-471E-8C68-2E7AA0DAF8C7}" srcId="{1458E45E-9BDB-47A2-BAC7-394B74863049}" destId="{2A526A0B-30AE-4049-B5BF-4BC9523FA32D}" srcOrd="0" destOrd="0" parTransId="{63C6C933-2228-4BAC-83A0-0E71C83E2FAB}" sibTransId="{6F0CFDBB-84E3-4593-A04C-9238BDCD0B36}"/>
    <dgm:cxn modelId="{9E187AC8-7CD5-497A-A1EC-BAE9BD3A70BE}" srcId="{2A526A0B-30AE-4049-B5BF-4BC9523FA32D}" destId="{7E39411D-1B42-459C-9CCE-26D75E1106AF}" srcOrd="0" destOrd="0" parTransId="{88F2C6AD-515E-49D8-A877-9DD2D9D40A2F}" sibTransId="{2378545C-525A-44A4-8A4B-579AC59ED2DB}"/>
    <dgm:cxn modelId="{58619659-C802-42D7-80FB-576C04B555E4}" type="presOf" srcId="{54B2C8A3-33A9-4273-B6B8-6A2AF4C3C5CA}" destId="{F535164D-6EA7-4AB9-8405-2246C6287BED}" srcOrd="0" destOrd="5" presId="urn:microsoft.com/office/officeart/2005/8/layout/vList2"/>
    <dgm:cxn modelId="{9E88457B-F121-4453-8C03-5550391F2216}" type="presOf" srcId="{1458E45E-9BDB-47A2-BAC7-394B74863049}" destId="{5CA40CAC-7AFB-44D3-8276-907818B4C9E5}" srcOrd="0" destOrd="0" presId="urn:microsoft.com/office/officeart/2005/8/layout/vList2"/>
    <dgm:cxn modelId="{2ADD29B2-C645-40D6-86BA-57547F6D2705}" type="presOf" srcId="{9872DDD3-5613-4D80-B79D-86957A80EB11}" destId="{F535164D-6EA7-4AB9-8405-2246C6287BED}" srcOrd="0" destOrd="1" presId="urn:microsoft.com/office/officeart/2005/8/layout/vList2"/>
    <dgm:cxn modelId="{C1E6C148-86D0-4413-95F8-939FBA395302}" srcId="{4BCEC39E-014D-42F5-AC0C-947F53CA1437}" destId="{F3F0125E-3FCD-4AE5-B359-5E8E0A0879B9}" srcOrd="2" destOrd="0" parTransId="{D45AFE5E-6744-4BEA-95DE-33192B6F2230}" sibTransId="{1F3893C0-4C64-4A42-9783-A1A19D50E673}"/>
    <dgm:cxn modelId="{74F44783-B2FB-4C1A-97F5-EBD46F2D51F8}" srcId="{7E39411D-1B42-459C-9CCE-26D75E1106AF}" destId="{AB18E8C4-AF52-411C-BFC5-CADD07546D68}" srcOrd="1" destOrd="0" parTransId="{B1FFD721-8654-4C44-AAC1-457A226425BE}" sibTransId="{19451C09-7C40-4279-B93D-453922CA17F5}"/>
    <dgm:cxn modelId="{8AEEC1DE-EBF9-402F-B12C-C2AEEB20D4E9}" type="presOf" srcId="{6632F5EF-0FE0-4EBC-A6A0-07FFEA098601}" destId="{F535164D-6EA7-4AB9-8405-2246C6287BED}" srcOrd="0" destOrd="4" presId="urn:microsoft.com/office/officeart/2005/8/layout/vList2"/>
    <dgm:cxn modelId="{AF65F524-F302-4F7C-BBB6-6181D53156FF}" srcId="{7E39411D-1B42-459C-9CCE-26D75E1106AF}" destId="{9872DDD3-5613-4D80-B79D-86957A80EB11}" srcOrd="0" destOrd="0" parTransId="{9180F36A-2BBA-4C7E-9C29-AEAD3BFA915A}" sibTransId="{BDD022C2-208C-4995-AC1A-1A8417654727}"/>
    <dgm:cxn modelId="{70E66532-F96E-4AD6-A998-075E9B7CBC4C}" type="presOf" srcId="{AB18E8C4-AF52-411C-BFC5-CADD07546D68}" destId="{F535164D-6EA7-4AB9-8405-2246C6287BED}" srcOrd="0" destOrd="2" presId="urn:microsoft.com/office/officeart/2005/8/layout/vList2"/>
    <dgm:cxn modelId="{7EC58096-76D8-401A-A3C5-0DAB7D0932B9}" type="presOf" srcId="{F3F0125E-3FCD-4AE5-B359-5E8E0A0879B9}" destId="{F535164D-6EA7-4AB9-8405-2246C6287BED}" srcOrd="0" destOrd="6" presId="urn:microsoft.com/office/officeart/2005/8/layout/vList2"/>
    <dgm:cxn modelId="{092E1691-CD5A-494A-B331-9548CE1E583A}" type="presParOf" srcId="{5CA40CAC-7AFB-44D3-8276-907818B4C9E5}" destId="{40C69AF5-A09B-4EA0-8738-5BE486BDA055}" srcOrd="0" destOrd="0" presId="urn:microsoft.com/office/officeart/2005/8/layout/vList2"/>
    <dgm:cxn modelId="{C2FA59BC-FF0E-4C21-967D-1053BFED86A5}" type="presParOf" srcId="{5CA40CAC-7AFB-44D3-8276-907818B4C9E5}" destId="{F535164D-6EA7-4AB9-8405-2246C6287BED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B70752D1-8A5A-4B51-A960-3CE2EE49F173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18B85E36-8F1F-4425-839D-4F902F38D029}">
      <dgm:prSet phldrT="[Texto]"/>
      <dgm:spPr/>
      <dgm:t>
        <a:bodyPr/>
        <a:lstStyle/>
        <a:p>
          <a:r>
            <a:rPr lang="es-AR" dirty="0" smtClean="0"/>
            <a:t>Altas</a:t>
          </a:r>
          <a:endParaRPr lang="es-AR" dirty="0"/>
        </a:p>
      </dgm:t>
    </dgm:pt>
    <dgm:pt modelId="{4F3EF0B5-4048-46B6-8DB1-0E8495A8C8B1}" type="parTrans" cxnId="{A9862A76-4827-49F6-A672-DC58C0CA0BA1}">
      <dgm:prSet/>
      <dgm:spPr/>
      <dgm:t>
        <a:bodyPr/>
        <a:lstStyle/>
        <a:p>
          <a:endParaRPr lang="es-AR"/>
        </a:p>
      </dgm:t>
    </dgm:pt>
    <dgm:pt modelId="{E2110B8F-5AD5-4D4E-B049-27174443032C}" type="sibTrans" cxnId="{A9862A76-4827-49F6-A672-DC58C0CA0BA1}">
      <dgm:prSet/>
      <dgm:spPr/>
      <dgm:t>
        <a:bodyPr/>
        <a:lstStyle/>
        <a:p>
          <a:endParaRPr lang="es-AR"/>
        </a:p>
      </dgm:t>
    </dgm:pt>
    <dgm:pt modelId="{357BB006-A000-4413-9347-577898E31B41}">
      <dgm:prSet phldrT="[Texto]"/>
      <dgm:spPr/>
      <dgm:t>
        <a:bodyPr/>
        <a:lstStyle/>
        <a:p>
          <a:r>
            <a:rPr lang="es-AR" dirty="0" smtClean="0"/>
            <a:t>Bajas</a:t>
          </a:r>
          <a:endParaRPr lang="es-AR" dirty="0"/>
        </a:p>
      </dgm:t>
    </dgm:pt>
    <dgm:pt modelId="{1BD6F8B7-8512-41C6-B14B-B95922D4BE0E}" type="parTrans" cxnId="{4738A436-CFE8-498C-89C8-60CB5BF86CE7}">
      <dgm:prSet/>
      <dgm:spPr/>
      <dgm:t>
        <a:bodyPr/>
        <a:lstStyle/>
        <a:p>
          <a:endParaRPr lang="es-AR"/>
        </a:p>
      </dgm:t>
    </dgm:pt>
    <dgm:pt modelId="{8F0FCF1B-2686-4999-8403-277AEE43AA21}" type="sibTrans" cxnId="{4738A436-CFE8-498C-89C8-60CB5BF86CE7}">
      <dgm:prSet/>
      <dgm:spPr/>
      <dgm:t>
        <a:bodyPr/>
        <a:lstStyle/>
        <a:p>
          <a:endParaRPr lang="es-AR"/>
        </a:p>
      </dgm:t>
    </dgm:pt>
    <dgm:pt modelId="{8A609034-079B-407F-BA38-82F3F3191D9B}">
      <dgm:prSet phldrT="[Texto]"/>
      <dgm:spPr/>
      <dgm:t>
        <a:bodyPr/>
        <a:lstStyle/>
        <a:p>
          <a:r>
            <a:rPr lang="es-AR" dirty="0" smtClean="0"/>
            <a:t>Modificaciones</a:t>
          </a:r>
          <a:endParaRPr lang="es-AR" dirty="0"/>
        </a:p>
      </dgm:t>
    </dgm:pt>
    <dgm:pt modelId="{C69F7433-DC4A-45DE-A7FE-FBC69B2CD9B3}" type="parTrans" cxnId="{39B5A829-15BA-400B-9045-E45C2E1F30A9}">
      <dgm:prSet/>
      <dgm:spPr/>
      <dgm:t>
        <a:bodyPr/>
        <a:lstStyle/>
        <a:p>
          <a:endParaRPr lang="es-AR"/>
        </a:p>
      </dgm:t>
    </dgm:pt>
    <dgm:pt modelId="{81D95BE2-4D2D-4E84-BF24-34C281065B95}" type="sibTrans" cxnId="{39B5A829-15BA-400B-9045-E45C2E1F30A9}">
      <dgm:prSet/>
      <dgm:spPr/>
      <dgm:t>
        <a:bodyPr/>
        <a:lstStyle/>
        <a:p>
          <a:endParaRPr lang="es-AR"/>
        </a:p>
      </dgm:t>
    </dgm:pt>
    <dgm:pt modelId="{5ED3CB6C-81BC-4B22-AC44-C1A72619AE82}">
      <dgm:prSet phldrT="[Texto]"/>
      <dgm:spPr/>
      <dgm:t>
        <a:bodyPr/>
        <a:lstStyle/>
        <a:p>
          <a:r>
            <a:rPr lang="es-AR" dirty="0" smtClean="0"/>
            <a:t>Consultas</a:t>
          </a:r>
          <a:endParaRPr lang="es-AR" dirty="0"/>
        </a:p>
      </dgm:t>
    </dgm:pt>
    <dgm:pt modelId="{DCDB6D0C-2D11-4628-8A15-E29878206FE7}" type="parTrans" cxnId="{DAE34EBC-AD96-452D-8DC6-2CF3D348DD97}">
      <dgm:prSet/>
      <dgm:spPr/>
      <dgm:t>
        <a:bodyPr/>
        <a:lstStyle/>
        <a:p>
          <a:endParaRPr lang="es-AR"/>
        </a:p>
      </dgm:t>
    </dgm:pt>
    <dgm:pt modelId="{92E51D7A-4232-43B5-945A-7BA0D186FCC5}" type="sibTrans" cxnId="{DAE34EBC-AD96-452D-8DC6-2CF3D348DD97}">
      <dgm:prSet/>
      <dgm:spPr/>
      <dgm:t>
        <a:bodyPr/>
        <a:lstStyle/>
        <a:p>
          <a:endParaRPr lang="es-AR"/>
        </a:p>
      </dgm:t>
    </dgm:pt>
    <dgm:pt modelId="{C0FC7BF4-4E57-45E2-8EE5-90460E2900D7}">
      <dgm:prSet phldrT="[Texto]"/>
      <dgm:spPr/>
      <dgm:t>
        <a:bodyPr/>
        <a:lstStyle/>
        <a:p>
          <a:r>
            <a:rPr lang="es-AR" dirty="0" smtClean="0"/>
            <a:t>Como influye registros de </a:t>
          </a:r>
          <a:r>
            <a:rPr lang="es-AR" dirty="0" err="1" smtClean="0"/>
            <a:t>long</a:t>
          </a:r>
          <a:r>
            <a:rPr lang="es-AR" dirty="0" smtClean="0"/>
            <a:t>. Fija y variable</a:t>
          </a:r>
          <a:endParaRPr lang="es-AR" dirty="0"/>
        </a:p>
      </dgm:t>
    </dgm:pt>
    <dgm:pt modelId="{81CDA86F-B397-4B61-B156-2744E508188A}" type="parTrans" cxnId="{0673BA13-ADE9-473A-8EB9-D33B205579E6}">
      <dgm:prSet/>
      <dgm:spPr/>
      <dgm:t>
        <a:bodyPr/>
        <a:lstStyle/>
        <a:p>
          <a:endParaRPr lang="es-AR"/>
        </a:p>
      </dgm:t>
    </dgm:pt>
    <dgm:pt modelId="{70A07147-1449-4FB3-926F-FB82BACE13C9}" type="sibTrans" cxnId="{0673BA13-ADE9-473A-8EB9-D33B205579E6}">
      <dgm:prSet/>
      <dgm:spPr/>
      <dgm:t>
        <a:bodyPr/>
        <a:lstStyle/>
        <a:p>
          <a:endParaRPr lang="es-AR"/>
        </a:p>
      </dgm:t>
    </dgm:pt>
    <dgm:pt modelId="{CD5809F5-571F-4B27-955D-A7931D52A39C}" type="pres">
      <dgm:prSet presAssocID="{B70752D1-8A5A-4B51-A960-3CE2EE49F173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A88A5680-E41D-4F46-844D-8AF4F55326F2}" type="pres">
      <dgm:prSet presAssocID="{18B85E36-8F1F-4425-839D-4F902F38D029}" presName="node" presStyleLbl="node1" presStyleIdx="0" presStyleCnt="5" custLinFactNeighborX="6210" custLinFactNeighborY="739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673ED8BA-F0DB-4C0E-A63D-0E57DEA85F02}" type="pres">
      <dgm:prSet presAssocID="{E2110B8F-5AD5-4D4E-B049-27174443032C}" presName="sibTrans" presStyleCnt="0"/>
      <dgm:spPr/>
    </dgm:pt>
    <dgm:pt modelId="{CA45A6A8-E14F-43BC-BE41-E64104C5053F}" type="pres">
      <dgm:prSet presAssocID="{357BB006-A000-4413-9347-577898E31B41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9CA5DD0C-E3BC-4A3B-BED3-ED5B2A4EB81E}" type="pres">
      <dgm:prSet presAssocID="{8F0FCF1B-2686-4999-8403-277AEE43AA21}" presName="sibTrans" presStyleCnt="0"/>
      <dgm:spPr/>
    </dgm:pt>
    <dgm:pt modelId="{C714E08F-112D-4222-BAA5-E3B1C5E1599C}" type="pres">
      <dgm:prSet presAssocID="{8A609034-079B-407F-BA38-82F3F3191D9B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EF232530-58DB-48A4-B53D-653C771D73F2}" type="pres">
      <dgm:prSet presAssocID="{81D95BE2-4D2D-4E84-BF24-34C281065B95}" presName="sibTrans" presStyleCnt="0"/>
      <dgm:spPr/>
    </dgm:pt>
    <dgm:pt modelId="{810F27C5-9DAA-4E9C-974F-7CE4D7C84220}" type="pres">
      <dgm:prSet presAssocID="{5ED3CB6C-81BC-4B22-AC44-C1A72619AE82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07DB1DAA-FF7E-42E9-8FDE-F34EAC877758}" type="pres">
      <dgm:prSet presAssocID="{92E51D7A-4232-43B5-945A-7BA0D186FCC5}" presName="sibTrans" presStyleCnt="0"/>
      <dgm:spPr/>
    </dgm:pt>
    <dgm:pt modelId="{7EF4A7CA-CE6C-4AD6-B107-43E611491A4B}" type="pres">
      <dgm:prSet presAssocID="{C0FC7BF4-4E57-45E2-8EE5-90460E2900D7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E82EEDDE-26D7-48B1-A3E4-823D8F16F26C}" type="presOf" srcId="{8A609034-079B-407F-BA38-82F3F3191D9B}" destId="{C714E08F-112D-4222-BAA5-E3B1C5E1599C}" srcOrd="0" destOrd="0" presId="urn:microsoft.com/office/officeart/2005/8/layout/default"/>
    <dgm:cxn modelId="{DAE34EBC-AD96-452D-8DC6-2CF3D348DD97}" srcId="{B70752D1-8A5A-4B51-A960-3CE2EE49F173}" destId="{5ED3CB6C-81BC-4B22-AC44-C1A72619AE82}" srcOrd="3" destOrd="0" parTransId="{DCDB6D0C-2D11-4628-8A15-E29878206FE7}" sibTransId="{92E51D7A-4232-43B5-945A-7BA0D186FCC5}"/>
    <dgm:cxn modelId="{39B5A829-15BA-400B-9045-E45C2E1F30A9}" srcId="{B70752D1-8A5A-4B51-A960-3CE2EE49F173}" destId="{8A609034-079B-407F-BA38-82F3F3191D9B}" srcOrd="2" destOrd="0" parTransId="{C69F7433-DC4A-45DE-A7FE-FBC69B2CD9B3}" sibTransId="{81D95BE2-4D2D-4E84-BF24-34C281065B95}"/>
    <dgm:cxn modelId="{0673BA13-ADE9-473A-8EB9-D33B205579E6}" srcId="{B70752D1-8A5A-4B51-A960-3CE2EE49F173}" destId="{C0FC7BF4-4E57-45E2-8EE5-90460E2900D7}" srcOrd="4" destOrd="0" parTransId="{81CDA86F-B397-4B61-B156-2744E508188A}" sibTransId="{70A07147-1449-4FB3-926F-FB82BACE13C9}"/>
    <dgm:cxn modelId="{4738A436-CFE8-498C-89C8-60CB5BF86CE7}" srcId="{B70752D1-8A5A-4B51-A960-3CE2EE49F173}" destId="{357BB006-A000-4413-9347-577898E31B41}" srcOrd="1" destOrd="0" parTransId="{1BD6F8B7-8512-41C6-B14B-B95922D4BE0E}" sibTransId="{8F0FCF1B-2686-4999-8403-277AEE43AA21}"/>
    <dgm:cxn modelId="{C802C958-9906-40DF-857A-584CB10B2C04}" type="presOf" srcId="{18B85E36-8F1F-4425-839D-4F902F38D029}" destId="{A88A5680-E41D-4F46-844D-8AF4F55326F2}" srcOrd="0" destOrd="0" presId="urn:microsoft.com/office/officeart/2005/8/layout/default"/>
    <dgm:cxn modelId="{6CCD05D6-9FF9-499D-9D6D-909AF4DC7E5C}" type="presOf" srcId="{B70752D1-8A5A-4B51-A960-3CE2EE49F173}" destId="{CD5809F5-571F-4B27-955D-A7931D52A39C}" srcOrd="0" destOrd="0" presId="urn:microsoft.com/office/officeart/2005/8/layout/default"/>
    <dgm:cxn modelId="{68BD839B-65BD-40AF-9E7B-5DF13A39AA76}" type="presOf" srcId="{C0FC7BF4-4E57-45E2-8EE5-90460E2900D7}" destId="{7EF4A7CA-CE6C-4AD6-B107-43E611491A4B}" srcOrd="0" destOrd="0" presId="urn:microsoft.com/office/officeart/2005/8/layout/default"/>
    <dgm:cxn modelId="{A9862A76-4827-49F6-A672-DC58C0CA0BA1}" srcId="{B70752D1-8A5A-4B51-A960-3CE2EE49F173}" destId="{18B85E36-8F1F-4425-839D-4F902F38D029}" srcOrd="0" destOrd="0" parTransId="{4F3EF0B5-4048-46B6-8DB1-0E8495A8C8B1}" sibTransId="{E2110B8F-5AD5-4D4E-B049-27174443032C}"/>
    <dgm:cxn modelId="{217CE9BA-AC89-4C67-8312-C2C17683FC34}" type="presOf" srcId="{357BB006-A000-4413-9347-577898E31B41}" destId="{CA45A6A8-E14F-43BC-BE41-E64104C5053F}" srcOrd="0" destOrd="0" presId="urn:microsoft.com/office/officeart/2005/8/layout/default"/>
    <dgm:cxn modelId="{9A07264B-1083-4FC5-AA57-3DC185A010A6}" type="presOf" srcId="{5ED3CB6C-81BC-4B22-AC44-C1A72619AE82}" destId="{810F27C5-9DAA-4E9C-974F-7CE4D7C84220}" srcOrd="0" destOrd="0" presId="urn:microsoft.com/office/officeart/2005/8/layout/default"/>
    <dgm:cxn modelId="{4B56C26A-00A6-4CCE-A797-CAFAB72FD118}" type="presParOf" srcId="{CD5809F5-571F-4B27-955D-A7931D52A39C}" destId="{A88A5680-E41D-4F46-844D-8AF4F55326F2}" srcOrd="0" destOrd="0" presId="urn:microsoft.com/office/officeart/2005/8/layout/default"/>
    <dgm:cxn modelId="{6D7D9119-16EB-4F23-B849-70763B2D3920}" type="presParOf" srcId="{CD5809F5-571F-4B27-955D-A7931D52A39C}" destId="{673ED8BA-F0DB-4C0E-A63D-0E57DEA85F02}" srcOrd="1" destOrd="0" presId="urn:microsoft.com/office/officeart/2005/8/layout/default"/>
    <dgm:cxn modelId="{A676A8B7-AB13-4C14-A812-6C29E79EEBA9}" type="presParOf" srcId="{CD5809F5-571F-4B27-955D-A7931D52A39C}" destId="{CA45A6A8-E14F-43BC-BE41-E64104C5053F}" srcOrd="2" destOrd="0" presId="urn:microsoft.com/office/officeart/2005/8/layout/default"/>
    <dgm:cxn modelId="{6AB29F4B-7A9D-4AF0-885A-FCA2A0DF2FF0}" type="presParOf" srcId="{CD5809F5-571F-4B27-955D-A7931D52A39C}" destId="{9CA5DD0C-E3BC-4A3B-BED3-ED5B2A4EB81E}" srcOrd="3" destOrd="0" presId="urn:microsoft.com/office/officeart/2005/8/layout/default"/>
    <dgm:cxn modelId="{2610291F-ADDA-452E-AEE0-3DB058BC133B}" type="presParOf" srcId="{CD5809F5-571F-4B27-955D-A7931D52A39C}" destId="{C714E08F-112D-4222-BAA5-E3B1C5E1599C}" srcOrd="4" destOrd="0" presId="urn:microsoft.com/office/officeart/2005/8/layout/default"/>
    <dgm:cxn modelId="{2DD791F0-F029-4ADA-B767-34B6220C4F4B}" type="presParOf" srcId="{CD5809F5-571F-4B27-955D-A7931D52A39C}" destId="{EF232530-58DB-48A4-B53D-653C771D73F2}" srcOrd="5" destOrd="0" presId="urn:microsoft.com/office/officeart/2005/8/layout/default"/>
    <dgm:cxn modelId="{9D20630B-A4D5-418B-A454-6CAFB54CBFAB}" type="presParOf" srcId="{CD5809F5-571F-4B27-955D-A7931D52A39C}" destId="{810F27C5-9DAA-4E9C-974F-7CE4D7C84220}" srcOrd="6" destOrd="0" presId="urn:microsoft.com/office/officeart/2005/8/layout/default"/>
    <dgm:cxn modelId="{EC23F113-5BB1-44C3-BD3C-B9B203BD96E2}" type="presParOf" srcId="{CD5809F5-571F-4B27-955D-A7931D52A39C}" destId="{07DB1DAA-FF7E-42E9-8FDE-F34EAC877758}" srcOrd="7" destOrd="0" presId="urn:microsoft.com/office/officeart/2005/8/layout/default"/>
    <dgm:cxn modelId="{C731E3BB-216F-41DE-A6F6-4C5B61F23F31}" type="presParOf" srcId="{CD5809F5-571F-4B27-955D-A7931D52A39C}" destId="{7EF4A7CA-CE6C-4AD6-B107-43E611491A4B}" srcOrd="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2B5456C3-FB50-45D2-9EFD-2518ED306037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BAA8DCC-C238-483B-95FC-987E77E9D85E}">
      <dgm:prSet phldrT="[Texto]"/>
      <dgm:spPr/>
      <dgm:t>
        <a:bodyPr/>
        <a:lstStyle/>
        <a:p>
          <a:r>
            <a:rPr lang="es-ES_tradnl" altLang="es-AR" smtClean="0"/>
            <a:t>Eliminar registros de un archivo</a:t>
          </a:r>
          <a:endParaRPr lang="es-AR"/>
        </a:p>
      </dgm:t>
    </dgm:pt>
    <dgm:pt modelId="{2F11A61A-5A13-4B57-9AA5-99886797A957}" type="parTrans" cxnId="{422059B8-F1EF-4DC8-A132-F015EB40A318}">
      <dgm:prSet/>
      <dgm:spPr/>
      <dgm:t>
        <a:bodyPr/>
        <a:lstStyle/>
        <a:p>
          <a:endParaRPr lang="es-AR"/>
        </a:p>
      </dgm:t>
    </dgm:pt>
    <dgm:pt modelId="{EB698F5B-84E1-46A1-9484-4F2DCA748640}" type="sibTrans" cxnId="{422059B8-F1EF-4DC8-A132-F015EB40A318}">
      <dgm:prSet/>
      <dgm:spPr/>
      <dgm:t>
        <a:bodyPr/>
        <a:lstStyle/>
        <a:p>
          <a:endParaRPr lang="es-AR"/>
        </a:p>
      </dgm:t>
    </dgm:pt>
    <dgm:pt modelId="{95D352E9-29C0-4E77-8529-08EA5B29E164}">
      <dgm:prSet/>
      <dgm:spPr/>
      <dgm:t>
        <a:bodyPr/>
        <a:lstStyle/>
        <a:p>
          <a:r>
            <a:rPr lang="es-ES_tradnl" altLang="es-AR" b="1" smtClean="0"/>
            <a:t>Baja física</a:t>
          </a:r>
          <a:endParaRPr lang="es-ES_tradnl" altLang="es-AR" b="1" dirty="0"/>
        </a:p>
      </dgm:t>
    </dgm:pt>
    <dgm:pt modelId="{3AB8F471-0083-4D1E-8920-646FB5C0F1CF}" type="parTrans" cxnId="{DE3A01CE-C741-4AAA-9DBC-25672BAEF8BA}">
      <dgm:prSet/>
      <dgm:spPr/>
      <dgm:t>
        <a:bodyPr/>
        <a:lstStyle/>
        <a:p>
          <a:endParaRPr lang="es-AR"/>
        </a:p>
      </dgm:t>
    </dgm:pt>
    <dgm:pt modelId="{0DD34788-CE40-4E80-8C3B-2DB76290D924}" type="sibTrans" cxnId="{DE3A01CE-C741-4AAA-9DBC-25672BAEF8BA}">
      <dgm:prSet/>
      <dgm:spPr/>
      <dgm:t>
        <a:bodyPr/>
        <a:lstStyle/>
        <a:p>
          <a:endParaRPr lang="es-AR"/>
        </a:p>
      </dgm:t>
    </dgm:pt>
    <dgm:pt modelId="{87A5A6AE-1B4E-4CCE-A4F5-50AB75BE779A}">
      <dgm:prSet/>
      <dgm:spPr/>
      <dgm:t>
        <a:bodyPr/>
        <a:lstStyle/>
        <a:p>
          <a:endParaRPr lang="es-ES_tradnl" altLang="es-AR" b="1" dirty="0"/>
        </a:p>
      </dgm:t>
    </dgm:pt>
    <dgm:pt modelId="{8EAA7FBE-5F0B-4E08-8BBC-34E600774D8E}" type="parTrans" cxnId="{F7EF341C-BFD6-4559-B021-2D50BF5418D2}">
      <dgm:prSet/>
      <dgm:spPr/>
      <dgm:t>
        <a:bodyPr/>
        <a:lstStyle/>
        <a:p>
          <a:endParaRPr lang="es-AR"/>
        </a:p>
      </dgm:t>
    </dgm:pt>
    <dgm:pt modelId="{03A73F37-8153-4AEF-831F-7A12D6876A36}" type="sibTrans" cxnId="{F7EF341C-BFD6-4559-B021-2D50BF5418D2}">
      <dgm:prSet/>
      <dgm:spPr/>
      <dgm:t>
        <a:bodyPr/>
        <a:lstStyle/>
        <a:p>
          <a:endParaRPr lang="es-AR"/>
        </a:p>
      </dgm:t>
    </dgm:pt>
    <dgm:pt modelId="{353369CC-AD47-4A58-ACF9-11A179A556FE}">
      <dgm:prSet/>
      <dgm:spPr/>
      <dgm:t>
        <a:bodyPr/>
        <a:lstStyle/>
        <a:p>
          <a:r>
            <a:rPr lang="es-ES_tradnl" altLang="es-AR" b="1" smtClean="0"/>
            <a:t>Baja lógica</a:t>
          </a:r>
          <a:endParaRPr lang="es-ES_tradnl" altLang="es-AR" b="1" dirty="0"/>
        </a:p>
      </dgm:t>
    </dgm:pt>
    <dgm:pt modelId="{E6E65303-25B9-4641-B02C-8678B7A712E5}" type="parTrans" cxnId="{F52BE19B-6BA1-48C3-B867-224AA4351CB8}">
      <dgm:prSet/>
      <dgm:spPr/>
      <dgm:t>
        <a:bodyPr/>
        <a:lstStyle/>
        <a:p>
          <a:endParaRPr lang="es-AR"/>
        </a:p>
      </dgm:t>
    </dgm:pt>
    <dgm:pt modelId="{F1D8B3D3-F990-48D3-AFDC-111F3B4790D8}" type="sibTrans" cxnId="{F52BE19B-6BA1-48C3-B867-224AA4351CB8}">
      <dgm:prSet/>
      <dgm:spPr/>
      <dgm:t>
        <a:bodyPr/>
        <a:lstStyle/>
        <a:p>
          <a:endParaRPr lang="es-AR"/>
        </a:p>
      </dgm:t>
    </dgm:pt>
    <dgm:pt modelId="{A48EF7C2-0182-4681-86B2-74600E0733F4}">
      <dgm:prSet/>
      <dgm:spPr/>
      <dgm:t>
        <a:bodyPr/>
        <a:lstStyle/>
        <a:p>
          <a:endParaRPr lang="es-ES_tradnl" altLang="es-AR" b="1" dirty="0"/>
        </a:p>
      </dgm:t>
    </dgm:pt>
    <dgm:pt modelId="{ED540D77-8400-423A-8249-56E5458085AC}" type="parTrans" cxnId="{D3F2CE47-800B-451F-A2BD-AB8542A7A167}">
      <dgm:prSet/>
      <dgm:spPr/>
      <dgm:t>
        <a:bodyPr/>
        <a:lstStyle/>
        <a:p>
          <a:endParaRPr lang="es-AR"/>
        </a:p>
      </dgm:t>
    </dgm:pt>
    <dgm:pt modelId="{FCC0077F-BCDA-465A-82B6-1153082AE64D}" type="sibTrans" cxnId="{D3F2CE47-800B-451F-A2BD-AB8542A7A167}">
      <dgm:prSet/>
      <dgm:spPr/>
      <dgm:t>
        <a:bodyPr/>
        <a:lstStyle/>
        <a:p>
          <a:endParaRPr lang="es-AR"/>
        </a:p>
      </dgm:t>
    </dgm:pt>
    <dgm:pt modelId="{2BFBB406-E29E-42FF-AE6B-6FB7ACDFB391}">
      <dgm:prSet/>
      <dgm:spPr/>
      <dgm:t>
        <a:bodyPr/>
        <a:lstStyle/>
        <a:p>
          <a:r>
            <a:rPr lang="es-ES_tradnl" altLang="es-AR" dirty="0" smtClean="0"/>
            <a:t>Cuales son las diferencias?</a:t>
          </a:r>
          <a:endParaRPr lang="es-ES_tradnl" altLang="es-AR" dirty="0"/>
        </a:p>
      </dgm:t>
    </dgm:pt>
    <dgm:pt modelId="{13A9AF81-AD57-4614-8250-63B9DA9F759F}" type="parTrans" cxnId="{17925C72-1391-4FDF-9988-009AFDC3DC09}">
      <dgm:prSet/>
      <dgm:spPr/>
      <dgm:t>
        <a:bodyPr/>
        <a:lstStyle/>
        <a:p>
          <a:endParaRPr lang="es-AR"/>
        </a:p>
      </dgm:t>
    </dgm:pt>
    <dgm:pt modelId="{61DB8ED8-13C7-4B46-9A08-76CF25382BF3}" type="sibTrans" cxnId="{17925C72-1391-4FDF-9988-009AFDC3DC09}">
      <dgm:prSet/>
      <dgm:spPr/>
      <dgm:t>
        <a:bodyPr/>
        <a:lstStyle/>
        <a:p>
          <a:endParaRPr lang="es-AR"/>
        </a:p>
      </dgm:t>
    </dgm:pt>
    <dgm:pt modelId="{6E644075-7558-4CC5-92EF-2F4E13591877}">
      <dgm:prSet/>
      <dgm:spPr/>
      <dgm:t>
        <a:bodyPr/>
        <a:lstStyle/>
        <a:p>
          <a:endParaRPr lang="es-ES_tradnl" altLang="es-AR" dirty="0"/>
        </a:p>
      </dgm:t>
    </dgm:pt>
    <dgm:pt modelId="{66128E12-9FC1-4215-A037-5E628576F5AC}" type="parTrans" cxnId="{947F5B86-D89E-4A30-B8FC-674156430074}">
      <dgm:prSet/>
      <dgm:spPr/>
      <dgm:t>
        <a:bodyPr/>
        <a:lstStyle/>
        <a:p>
          <a:endParaRPr lang="es-AR"/>
        </a:p>
      </dgm:t>
    </dgm:pt>
    <dgm:pt modelId="{866FAA8E-2F0F-44E7-BD9E-B5AA607C767F}" type="sibTrans" cxnId="{947F5B86-D89E-4A30-B8FC-674156430074}">
      <dgm:prSet/>
      <dgm:spPr/>
      <dgm:t>
        <a:bodyPr/>
        <a:lstStyle/>
        <a:p>
          <a:endParaRPr lang="es-AR"/>
        </a:p>
      </dgm:t>
    </dgm:pt>
    <dgm:pt modelId="{7E0225F9-48A1-42D4-A0F7-438AEA9BF656}">
      <dgm:prSet/>
      <dgm:spPr/>
      <dgm:t>
        <a:bodyPr/>
        <a:lstStyle/>
        <a:p>
          <a:r>
            <a:rPr lang="es-ES_tradnl" altLang="es-AR" dirty="0" smtClean="0"/>
            <a:t>Cuales las ventajas y desventajas?</a:t>
          </a:r>
          <a:endParaRPr lang="es-ES" altLang="es-AR" dirty="0"/>
        </a:p>
      </dgm:t>
    </dgm:pt>
    <dgm:pt modelId="{5DE65951-9DC1-4967-B424-9A923B41AC4F}" type="parTrans" cxnId="{E20089FD-D104-4116-AC59-90C53DF083D2}">
      <dgm:prSet/>
      <dgm:spPr/>
      <dgm:t>
        <a:bodyPr/>
        <a:lstStyle/>
        <a:p>
          <a:endParaRPr lang="es-AR"/>
        </a:p>
      </dgm:t>
    </dgm:pt>
    <dgm:pt modelId="{EF69E9D7-2FDA-455D-A8BD-112297E564DF}" type="sibTrans" cxnId="{E20089FD-D104-4116-AC59-90C53DF083D2}">
      <dgm:prSet/>
      <dgm:spPr/>
      <dgm:t>
        <a:bodyPr/>
        <a:lstStyle/>
        <a:p>
          <a:endParaRPr lang="es-AR"/>
        </a:p>
      </dgm:t>
    </dgm:pt>
    <dgm:pt modelId="{9DF978D8-9FE7-487A-99A4-5435175AB9E3}" type="pres">
      <dgm:prSet presAssocID="{2B5456C3-FB50-45D2-9EFD-2518ED30603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DC3B0D27-DC6A-4A64-8D32-D642E5BE644E}" type="pres">
      <dgm:prSet presAssocID="{2BAA8DCC-C238-483B-95FC-987E77E9D85E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19BE6DA6-C498-4C20-8B35-783B35FA523D}" type="pres">
      <dgm:prSet presAssocID="{2BAA8DCC-C238-483B-95FC-987E77E9D85E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947F5B86-D89E-4A30-B8FC-674156430074}" srcId="{2BAA8DCC-C238-483B-95FC-987E77E9D85E}" destId="{6E644075-7558-4CC5-92EF-2F4E13591877}" srcOrd="4" destOrd="0" parTransId="{66128E12-9FC1-4215-A037-5E628576F5AC}" sibTransId="{866FAA8E-2F0F-44E7-BD9E-B5AA607C767F}"/>
    <dgm:cxn modelId="{9833462C-D8E1-4EF0-BF77-FF41B1A6C8BD}" type="presOf" srcId="{7E0225F9-48A1-42D4-A0F7-438AEA9BF656}" destId="{19BE6DA6-C498-4C20-8B35-783B35FA523D}" srcOrd="0" destOrd="6" presId="urn:microsoft.com/office/officeart/2005/8/layout/vList2"/>
    <dgm:cxn modelId="{DB619DB8-CE31-470E-A244-BEDB68177078}" type="presOf" srcId="{353369CC-AD47-4A58-ACF9-11A179A556FE}" destId="{19BE6DA6-C498-4C20-8B35-783B35FA523D}" srcOrd="0" destOrd="2" presId="urn:microsoft.com/office/officeart/2005/8/layout/vList2"/>
    <dgm:cxn modelId="{396A654A-E754-4C53-9C80-09BB43912886}" type="presOf" srcId="{95D352E9-29C0-4E77-8529-08EA5B29E164}" destId="{19BE6DA6-C498-4C20-8B35-783B35FA523D}" srcOrd="0" destOrd="0" presId="urn:microsoft.com/office/officeart/2005/8/layout/vList2"/>
    <dgm:cxn modelId="{D3F2CE47-800B-451F-A2BD-AB8542A7A167}" srcId="{2BAA8DCC-C238-483B-95FC-987E77E9D85E}" destId="{A48EF7C2-0182-4681-86B2-74600E0733F4}" srcOrd="3" destOrd="0" parTransId="{ED540D77-8400-423A-8249-56E5458085AC}" sibTransId="{FCC0077F-BCDA-465A-82B6-1153082AE64D}"/>
    <dgm:cxn modelId="{5B1F7273-C02B-4809-9FB5-D247C1ED8310}" type="presOf" srcId="{A48EF7C2-0182-4681-86B2-74600E0733F4}" destId="{19BE6DA6-C498-4C20-8B35-783B35FA523D}" srcOrd="0" destOrd="3" presId="urn:microsoft.com/office/officeart/2005/8/layout/vList2"/>
    <dgm:cxn modelId="{B7724A61-2C5A-48DC-9926-243C95EE5D0D}" type="presOf" srcId="{2BFBB406-E29E-42FF-AE6B-6FB7ACDFB391}" destId="{19BE6DA6-C498-4C20-8B35-783B35FA523D}" srcOrd="0" destOrd="4" presId="urn:microsoft.com/office/officeart/2005/8/layout/vList2"/>
    <dgm:cxn modelId="{6511FC3A-DB14-42AB-9223-FAFB086D57F2}" type="presOf" srcId="{87A5A6AE-1B4E-4CCE-A4F5-50AB75BE779A}" destId="{19BE6DA6-C498-4C20-8B35-783B35FA523D}" srcOrd="0" destOrd="1" presId="urn:microsoft.com/office/officeart/2005/8/layout/vList2"/>
    <dgm:cxn modelId="{E03145CC-CC25-4445-98B9-4272B881A9D0}" type="presOf" srcId="{2B5456C3-FB50-45D2-9EFD-2518ED306037}" destId="{9DF978D8-9FE7-487A-99A4-5435175AB9E3}" srcOrd="0" destOrd="0" presId="urn:microsoft.com/office/officeart/2005/8/layout/vList2"/>
    <dgm:cxn modelId="{33964B95-F45C-4137-B636-AA5076DA83B9}" type="presOf" srcId="{2BAA8DCC-C238-483B-95FC-987E77E9D85E}" destId="{DC3B0D27-DC6A-4A64-8D32-D642E5BE644E}" srcOrd="0" destOrd="0" presId="urn:microsoft.com/office/officeart/2005/8/layout/vList2"/>
    <dgm:cxn modelId="{E20089FD-D104-4116-AC59-90C53DF083D2}" srcId="{6E644075-7558-4CC5-92EF-2F4E13591877}" destId="{7E0225F9-48A1-42D4-A0F7-438AEA9BF656}" srcOrd="0" destOrd="0" parTransId="{5DE65951-9DC1-4967-B424-9A923B41AC4F}" sibTransId="{EF69E9D7-2FDA-455D-A8BD-112297E564DF}"/>
    <dgm:cxn modelId="{F7EF341C-BFD6-4559-B021-2D50BF5418D2}" srcId="{2BAA8DCC-C238-483B-95FC-987E77E9D85E}" destId="{87A5A6AE-1B4E-4CCE-A4F5-50AB75BE779A}" srcOrd="1" destOrd="0" parTransId="{8EAA7FBE-5F0B-4E08-8BBC-34E600774D8E}" sibTransId="{03A73F37-8153-4AEF-831F-7A12D6876A36}"/>
    <dgm:cxn modelId="{E4E0E21C-D563-4A4E-9384-318C6541F4E9}" type="presOf" srcId="{6E644075-7558-4CC5-92EF-2F4E13591877}" destId="{19BE6DA6-C498-4C20-8B35-783B35FA523D}" srcOrd="0" destOrd="5" presId="urn:microsoft.com/office/officeart/2005/8/layout/vList2"/>
    <dgm:cxn modelId="{F52BE19B-6BA1-48C3-B867-224AA4351CB8}" srcId="{2BAA8DCC-C238-483B-95FC-987E77E9D85E}" destId="{353369CC-AD47-4A58-ACF9-11A179A556FE}" srcOrd="2" destOrd="0" parTransId="{E6E65303-25B9-4641-B02C-8678B7A712E5}" sibTransId="{F1D8B3D3-F990-48D3-AFDC-111F3B4790D8}"/>
    <dgm:cxn modelId="{17925C72-1391-4FDF-9988-009AFDC3DC09}" srcId="{A48EF7C2-0182-4681-86B2-74600E0733F4}" destId="{2BFBB406-E29E-42FF-AE6B-6FB7ACDFB391}" srcOrd="0" destOrd="0" parTransId="{13A9AF81-AD57-4614-8250-63B9DA9F759F}" sibTransId="{61DB8ED8-13C7-4B46-9A08-76CF25382BF3}"/>
    <dgm:cxn modelId="{DE3A01CE-C741-4AAA-9DBC-25672BAEF8BA}" srcId="{2BAA8DCC-C238-483B-95FC-987E77E9D85E}" destId="{95D352E9-29C0-4E77-8529-08EA5B29E164}" srcOrd="0" destOrd="0" parTransId="{3AB8F471-0083-4D1E-8920-646FB5C0F1CF}" sibTransId="{0DD34788-CE40-4E80-8C3B-2DB76290D924}"/>
    <dgm:cxn modelId="{422059B8-F1EF-4DC8-A132-F015EB40A318}" srcId="{2B5456C3-FB50-45D2-9EFD-2518ED306037}" destId="{2BAA8DCC-C238-483B-95FC-987E77E9D85E}" srcOrd="0" destOrd="0" parTransId="{2F11A61A-5A13-4B57-9AA5-99886797A957}" sibTransId="{EB698F5B-84E1-46A1-9484-4F2DCA748640}"/>
    <dgm:cxn modelId="{C1F3F6B1-2562-478F-AA23-CB4D7A52173C}" type="presParOf" srcId="{9DF978D8-9FE7-487A-99A4-5435175AB9E3}" destId="{DC3B0D27-DC6A-4A64-8D32-D642E5BE644E}" srcOrd="0" destOrd="0" presId="urn:microsoft.com/office/officeart/2005/8/layout/vList2"/>
    <dgm:cxn modelId="{77C96FD3-0EEC-42E2-911A-708FFA3AB93B}" type="presParOf" srcId="{9DF978D8-9FE7-487A-99A4-5435175AB9E3}" destId="{19BE6DA6-C498-4C20-8B35-783B35FA523D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4.xml><?xml version="1.0" encoding="utf-8"?>
<dgm:dataModel xmlns:dgm="http://schemas.openxmlformats.org/drawingml/2006/diagram" xmlns:a="http://schemas.openxmlformats.org/drawingml/2006/main">
  <dgm:ptLst>
    <dgm:pt modelId="{83E02ACA-3DE6-46BE-BF3E-3AAF41B59B39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BE584DC8-E076-42FE-B884-4D5029934330}">
      <dgm:prSet phldrT="[Texto]"/>
      <dgm:spPr/>
      <dgm:t>
        <a:bodyPr/>
        <a:lstStyle/>
        <a:p>
          <a:r>
            <a:rPr lang="es-AR" altLang="es-AR" b="1" smtClean="0"/>
            <a:t>Eliminar</a:t>
          </a:r>
          <a:endParaRPr lang="es-AR"/>
        </a:p>
      </dgm:t>
    </dgm:pt>
    <dgm:pt modelId="{44805590-F618-4928-81E4-7CCBB0A92338}" type="parTrans" cxnId="{D99926E0-CC21-4452-8130-7E4FF37BE750}">
      <dgm:prSet/>
      <dgm:spPr/>
      <dgm:t>
        <a:bodyPr/>
        <a:lstStyle/>
        <a:p>
          <a:endParaRPr lang="es-AR"/>
        </a:p>
      </dgm:t>
    </dgm:pt>
    <dgm:pt modelId="{C8E7D640-E2B9-4D83-91C9-7FBA4C575151}" type="sibTrans" cxnId="{D99926E0-CC21-4452-8130-7E4FF37BE750}">
      <dgm:prSet/>
      <dgm:spPr/>
      <dgm:t>
        <a:bodyPr/>
        <a:lstStyle/>
        <a:p>
          <a:endParaRPr lang="es-AR"/>
        </a:p>
      </dgm:t>
    </dgm:pt>
    <dgm:pt modelId="{243ED62A-3DF7-4C65-ADD1-E3A700E0EFF4}">
      <dgm:prSet/>
      <dgm:spPr/>
      <dgm:t>
        <a:bodyPr/>
        <a:lstStyle/>
        <a:p>
          <a:r>
            <a:rPr lang="en-US" altLang="es-AR" smtClean="0"/>
            <a:t>Cualquier estrategia de eliminación de registros debe proveer alguna forma para reconocerlos una vez eliminados (</a:t>
          </a:r>
          <a:r>
            <a:rPr lang="en-US" altLang="es-AR" b="1" smtClean="0"/>
            <a:t>ejemplo:</a:t>
          </a:r>
          <a:r>
            <a:rPr lang="en-US" altLang="es-AR" smtClean="0"/>
            <a:t> </a:t>
          </a:r>
          <a:r>
            <a:rPr lang="en-US" altLang="es-AR" b="1" smtClean="0"/>
            <a:t>colocar una marca especial en el reg. eliminado</a:t>
          </a:r>
          <a:r>
            <a:rPr lang="en-US" altLang="es-AR" smtClean="0"/>
            <a:t>).</a:t>
          </a:r>
          <a:endParaRPr lang="en-US" altLang="es-AR" dirty="0"/>
        </a:p>
      </dgm:t>
    </dgm:pt>
    <dgm:pt modelId="{8EE45D63-F704-4D61-9BE8-A5D4A63F037A}" type="parTrans" cxnId="{96DD2FFE-8030-4BF7-8D36-CCBBAE6FCD86}">
      <dgm:prSet/>
      <dgm:spPr/>
      <dgm:t>
        <a:bodyPr/>
        <a:lstStyle/>
        <a:p>
          <a:endParaRPr lang="es-AR"/>
        </a:p>
      </dgm:t>
    </dgm:pt>
    <dgm:pt modelId="{914861BD-74D5-41EC-BA73-458EED1C3D0F}" type="sibTrans" cxnId="{96DD2FFE-8030-4BF7-8D36-CCBBAE6FCD86}">
      <dgm:prSet/>
      <dgm:spPr/>
      <dgm:t>
        <a:bodyPr/>
        <a:lstStyle/>
        <a:p>
          <a:endParaRPr lang="es-AR"/>
        </a:p>
      </dgm:t>
    </dgm:pt>
    <dgm:pt modelId="{68D3851B-693E-4450-8B02-99D05E851985}">
      <dgm:prSet/>
      <dgm:spPr/>
      <dgm:t>
        <a:bodyPr/>
        <a:lstStyle/>
        <a:p>
          <a:r>
            <a:rPr lang="en-US" altLang="es-AR" smtClean="0"/>
            <a:t>Con este criterio se puede anular la eliminación facilmente.</a:t>
          </a:r>
          <a:endParaRPr lang="en-US" altLang="es-AR" dirty="0"/>
        </a:p>
      </dgm:t>
    </dgm:pt>
    <dgm:pt modelId="{F397E6F9-1D49-471C-B443-8FBDA11620AF}" type="parTrans" cxnId="{1762F483-69DB-467F-B72D-1A158E337221}">
      <dgm:prSet/>
      <dgm:spPr/>
      <dgm:t>
        <a:bodyPr/>
        <a:lstStyle/>
        <a:p>
          <a:endParaRPr lang="es-AR"/>
        </a:p>
      </dgm:t>
    </dgm:pt>
    <dgm:pt modelId="{2900AF7D-AE8D-430F-8198-92B39A5E7E3C}" type="sibTrans" cxnId="{1762F483-69DB-467F-B72D-1A158E337221}">
      <dgm:prSet/>
      <dgm:spPr/>
      <dgm:t>
        <a:bodyPr/>
        <a:lstStyle/>
        <a:p>
          <a:endParaRPr lang="es-AR"/>
        </a:p>
      </dgm:t>
    </dgm:pt>
    <dgm:pt modelId="{140F3CEF-A025-4C37-9435-6A669482A69B}">
      <dgm:prSet/>
      <dgm:spPr/>
      <dgm:t>
        <a:bodyPr/>
        <a:lstStyle/>
        <a:p>
          <a:r>
            <a:rPr lang="en-US" altLang="es-AR" smtClean="0"/>
            <a:t>Cómo reutilizar el espacio de registros eliminados ?</a:t>
          </a:r>
          <a:endParaRPr lang="en-US" altLang="es-AR" dirty="0"/>
        </a:p>
      </dgm:t>
    </dgm:pt>
    <dgm:pt modelId="{3568ED84-CCFA-48CF-9766-76B48301D51A}" type="parTrans" cxnId="{9EE9AB89-2B79-4CE2-A7DC-88F3D16D6283}">
      <dgm:prSet/>
      <dgm:spPr/>
      <dgm:t>
        <a:bodyPr/>
        <a:lstStyle/>
        <a:p>
          <a:endParaRPr lang="es-AR"/>
        </a:p>
      </dgm:t>
    </dgm:pt>
    <dgm:pt modelId="{9D419DAE-9BB1-43E0-8864-71773A01E9F6}" type="sibTrans" cxnId="{9EE9AB89-2B79-4CE2-A7DC-88F3D16D6283}">
      <dgm:prSet/>
      <dgm:spPr/>
      <dgm:t>
        <a:bodyPr/>
        <a:lstStyle/>
        <a:p>
          <a:endParaRPr lang="es-AR"/>
        </a:p>
      </dgm:t>
    </dgm:pt>
    <dgm:pt modelId="{58BEF01B-FF11-4F26-9B8A-5427CFF00A7F}">
      <dgm:prSet/>
      <dgm:spPr/>
      <dgm:t>
        <a:bodyPr/>
        <a:lstStyle/>
        <a:p>
          <a:r>
            <a:rPr lang="en-US" altLang="es-AR" smtClean="0"/>
            <a:t>Los programas que usan archivos deben incluir cierta lógica para ignorar los registros eliminados</a:t>
          </a:r>
          <a:endParaRPr lang="en-US" altLang="es-AR" dirty="0"/>
        </a:p>
      </dgm:t>
    </dgm:pt>
    <dgm:pt modelId="{8130A60C-5711-4141-9758-4E8E17893F9A}" type="parTrans" cxnId="{3C73E172-3F07-4BF2-83FF-2947445A367C}">
      <dgm:prSet/>
      <dgm:spPr/>
      <dgm:t>
        <a:bodyPr/>
        <a:lstStyle/>
        <a:p>
          <a:endParaRPr lang="es-AR"/>
        </a:p>
      </dgm:t>
    </dgm:pt>
    <dgm:pt modelId="{6AF2590F-8047-474D-8D9B-A62780C252BE}" type="sibTrans" cxnId="{3C73E172-3F07-4BF2-83FF-2947445A367C}">
      <dgm:prSet/>
      <dgm:spPr/>
      <dgm:t>
        <a:bodyPr/>
        <a:lstStyle/>
        <a:p>
          <a:endParaRPr lang="es-AR"/>
        </a:p>
      </dgm:t>
    </dgm:pt>
    <dgm:pt modelId="{9E4F8C43-3DDF-401D-9E8E-24F1C510DF4F}" type="pres">
      <dgm:prSet presAssocID="{83E02ACA-3DE6-46BE-BF3E-3AAF41B59B39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9CF185BF-7418-469D-AF70-E9DFE2F2CB44}" type="pres">
      <dgm:prSet presAssocID="{BE584DC8-E076-42FE-B884-4D5029934330}" presName="parentLin" presStyleCnt="0"/>
      <dgm:spPr/>
    </dgm:pt>
    <dgm:pt modelId="{BE97FFE0-4440-4D2F-B8BE-1437627BF023}" type="pres">
      <dgm:prSet presAssocID="{BE584DC8-E076-42FE-B884-4D5029934330}" presName="parentLeftMargin" presStyleLbl="node1" presStyleIdx="0" presStyleCnt="1"/>
      <dgm:spPr/>
      <dgm:t>
        <a:bodyPr/>
        <a:lstStyle/>
        <a:p>
          <a:endParaRPr lang="es-AR"/>
        </a:p>
      </dgm:t>
    </dgm:pt>
    <dgm:pt modelId="{0424CFE0-AF81-43DB-A212-F70FD3C5BF56}" type="pres">
      <dgm:prSet presAssocID="{BE584DC8-E076-42FE-B884-4D5029934330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3E3552EF-995A-4B09-94AC-FA97E39AEA14}" type="pres">
      <dgm:prSet presAssocID="{BE584DC8-E076-42FE-B884-4D5029934330}" presName="negativeSpace" presStyleCnt="0"/>
      <dgm:spPr/>
    </dgm:pt>
    <dgm:pt modelId="{8AA28B65-A493-4239-8A5D-695293850FDD}" type="pres">
      <dgm:prSet presAssocID="{BE584DC8-E076-42FE-B884-4D5029934330}" presName="childText" presStyleLbl="conFgAcc1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C477F2AF-E056-43A4-814A-2F6FCD6F733E}" type="presOf" srcId="{83E02ACA-3DE6-46BE-BF3E-3AAF41B59B39}" destId="{9E4F8C43-3DDF-401D-9E8E-24F1C510DF4F}" srcOrd="0" destOrd="0" presId="urn:microsoft.com/office/officeart/2005/8/layout/list1"/>
    <dgm:cxn modelId="{9EE9AB89-2B79-4CE2-A7DC-88F3D16D6283}" srcId="{BE584DC8-E076-42FE-B884-4D5029934330}" destId="{140F3CEF-A025-4C37-9435-6A669482A69B}" srcOrd="2" destOrd="0" parTransId="{3568ED84-CCFA-48CF-9766-76B48301D51A}" sibTransId="{9D419DAE-9BB1-43E0-8864-71773A01E9F6}"/>
    <dgm:cxn modelId="{316BC252-118B-45DA-9D99-EECBF9BA1161}" type="presOf" srcId="{58BEF01B-FF11-4F26-9B8A-5427CFF00A7F}" destId="{8AA28B65-A493-4239-8A5D-695293850FDD}" srcOrd="0" destOrd="3" presId="urn:microsoft.com/office/officeart/2005/8/layout/list1"/>
    <dgm:cxn modelId="{43DAD849-9FAE-4DAE-8B6E-26CBDB8A932C}" type="presOf" srcId="{243ED62A-3DF7-4C65-ADD1-E3A700E0EFF4}" destId="{8AA28B65-A493-4239-8A5D-695293850FDD}" srcOrd="0" destOrd="0" presId="urn:microsoft.com/office/officeart/2005/8/layout/list1"/>
    <dgm:cxn modelId="{87C49C24-F892-4FFE-A7F6-2DA723214F0D}" type="presOf" srcId="{140F3CEF-A025-4C37-9435-6A669482A69B}" destId="{8AA28B65-A493-4239-8A5D-695293850FDD}" srcOrd="0" destOrd="2" presId="urn:microsoft.com/office/officeart/2005/8/layout/list1"/>
    <dgm:cxn modelId="{96DD2FFE-8030-4BF7-8D36-CCBBAE6FCD86}" srcId="{BE584DC8-E076-42FE-B884-4D5029934330}" destId="{243ED62A-3DF7-4C65-ADD1-E3A700E0EFF4}" srcOrd="0" destOrd="0" parTransId="{8EE45D63-F704-4D61-9BE8-A5D4A63F037A}" sibTransId="{914861BD-74D5-41EC-BA73-458EED1C3D0F}"/>
    <dgm:cxn modelId="{45FD3EDE-25DF-4E5D-B5E5-969E828744B2}" type="presOf" srcId="{68D3851B-693E-4450-8B02-99D05E851985}" destId="{8AA28B65-A493-4239-8A5D-695293850FDD}" srcOrd="0" destOrd="1" presId="urn:microsoft.com/office/officeart/2005/8/layout/list1"/>
    <dgm:cxn modelId="{3C73E172-3F07-4BF2-83FF-2947445A367C}" srcId="{BE584DC8-E076-42FE-B884-4D5029934330}" destId="{58BEF01B-FF11-4F26-9B8A-5427CFF00A7F}" srcOrd="3" destOrd="0" parTransId="{8130A60C-5711-4141-9758-4E8E17893F9A}" sibTransId="{6AF2590F-8047-474D-8D9B-A62780C252BE}"/>
    <dgm:cxn modelId="{D99926E0-CC21-4452-8130-7E4FF37BE750}" srcId="{83E02ACA-3DE6-46BE-BF3E-3AAF41B59B39}" destId="{BE584DC8-E076-42FE-B884-4D5029934330}" srcOrd="0" destOrd="0" parTransId="{44805590-F618-4928-81E4-7CCBB0A92338}" sibTransId="{C8E7D640-E2B9-4D83-91C9-7FBA4C575151}"/>
    <dgm:cxn modelId="{1762F483-69DB-467F-B72D-1A158E337221}" srcId="{BE584DC8-E076-42FE-B884-4D5029934330}" destId="{68D3851B-693E-4450-8B02-99D05E851985}" srcOrd="1" destOrd="0" parTransId="{F397E6F9-1D49-471C-B443-8FBDA11620AF}" sibTransId="{2900AF7D-AE8D-430F-8198-92B39A5E7E3C}"/>
    <dgm:cxn modelId="{230CB40B-CB60-4A34-934D-3180A152B041}" type="presOf" srcId="{BE584DC8-E076-42FE-B884-4D5029934330}" destId="{BE97FFE0-4440-4D2F-B8BE-1437627BF023}" srcOrd="0" destOrd="0" presId="urn:microsoft.com/office/officeart/2005/8/layout/list1"/>
    <dgm:cxn modelId="{19ECEF45-0B2D-4642-8234-84FA9116076A}" type="presOf" srcId="{BE584DC8-E076-42FE-B884-4D5029934330}" destId="{0424CFE0-AF81-43DB-A212-F70FD3C5BF56}" srcOrd="1" destOrd="0" presId="urn:microsoft.com/office/officeart/2005/8/layout/list1"/>
    <dgm:cxn modelId="{E70876B5-620F-4EC6-B090-C68290B9E759}" type="presParOf" srcId="{9E4F8C43-3DDF-401D-9E8E-24F1C510DF4F}" destId="{9CF185BF-7418-469D-AF70-E9DFE2F2CB44}" srcOrd="0" destOrd="0" presId="urn:microsoft.com/office/officeart/2005/8/layout/list1"/>
    <dgm:cxn modelId="{B1A91446-0F85-4D0E-9B4E-22B0969E1583}" type="presParOf" srcId="{9CF185BF-7418-469D-AF70-E9DFE2F2CB44}" destId="{BE97FFE0-4440-4D2F-B8BE-1437627BF023}" srcOrd="0" destOrd="0" presId="urn:microsoft.com/office/officeart/2005/8/layout/list1"/>
    <dgm:cxn modelId="{86113E12-F855-4878-966B-A8D93D01E647}" type="presParOf" srcId="{9CF185BF-7418-469D-AF70-E9DFE2F2CB44}" destId="{0424CFE0-AF81-43DB-A212-F70FD3C5BF56}" srcOrd="1" destOrd="0" presId="urn:microsoft.com/office/officeart/2005/8/layout/list1"/>
    <dgm:cxn modelId="{9653251C-627D-42ED-9C50-9F8DDD423EF8}" type="presParOf" srcId="{9E4F8C43-3DDF-401D-9E8E-24F1C510DF4F}" destId="{3E3552EF-995A-4B09-94AC-FA97E39AEA14}" srcOrd="1" destOrd="0" presId="urn:microsoft.com/office/officeart/2005/8/layout/list1"/>
    <dgm:cxn modelId="{A54317D3-A3B5-4DBC-A182-6D31E4616700}" type="presParOf" srcId="{9E4F8C43-3DDF-401D-9E8E-24F1C510DF4F}" destId="{8AA28B65-A493-4239-8A5D-695293850FDD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5.xml><?xml version="1.0" encoding="utf-8"?>
<dgm:dataModel xmlns:dgm="http://schemas.openxmlformats.org/drawingml/2006/diagram" xmlns:a="http://schemas.openxmlformats.org/drawingml/2006/main">
  <dgm:ptLst>
    <dgm:pt modelId="{683C369B-7741-494B-8BF9-5B6D3BE53BC9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D2B46D67-67F0-45C1-90D3-802CDE79351B}">
      <dgm:prSet phldrT="[Texto]"/>
      <dgm:spPr/>
      <dgm:t>
        <a:bodyPr/>
        <a:lstStyle/>
        <a:p>
          <a:r>
            <a:rPr lang="en-US" altLang="es-AR" b="1" smtClean="0"/>
            <a:t>Compactaci</a:t>
          </a:r>
          <a:r>
            <a:rPr lang="es-AR" altLang="es-AR" b="1" smtClean="0"/>
            <a:t>ón</a:t>
          </a:r>
          <a:endParaRPr lang="es-AR" dirty="0"/>
        </a:p>
      </dgm:t>
    </dgm:pt>
    <dgm:pt modelId="{C4E4DFF5-A9A2-47B6-B0E2-3829A2C66BAE}" type="parTrans" cxnId="{DD2F7E36-D4A2-4E16-91E9-EDA9FBED4D57}">
      <dgm:prSet/>
      <dgm:spPr/>
      <dgm:t>
        <a:bodyPr/>
        <a:lstStyle/>
        <a:p>
          <a:endParaRPr lang="es-AR"/>
        </a:p>
      </dgm:t>
    </dgm:pt>
    <dgm:pt modelId="{D9A55943-EA43-4E1E-BC04-D35B7D23732E}" type="sibTrans" cxnId="{DD2F7E36-D4A2-4E16-91E9-EDA9FBED4D57}">
      <dgm:prSet/>
      <dgm:spPr/>
      <dgm:t>
        <a:bodyPr/>
        <a:lstStyle/>
        <a:p>
          <a:endParaRPr lang="es-AR"/>
        </a:p>
      </dgm:t>
    </dgm:pt>
    <dgm:pt modelId="{121628DC-5BF2-40AC-BED9-4E0969650DCD}">
      <dgm:prSet/>
      <dgm:spPr/>
      <dgm:t>
        <a:bodyPr/>
        <a:lstStyle/>
        <a:p>
          <a:r>
            <a:rPr lang="es-AR" altLang="es-AR" dirty="0" smtClean="0"/>
            <a:t>Frecuencia </a:t>
          </a:r>
        </a:p>
      </dgm:t>
    </dgm:pt>
    <dgm:pt modelId="{ABD98CCD-FCE2-41D6-814E-0FE204370CE9}" type="parTrans" cxnId="{3A6ACBCD-7057-4F03-98EA-D35B3C429F80}">
      <dgm:prSet/>
      <dgm:spPr/>
      <dgm:t>
        <a:bodyPr/>
        <a:lstStyle/>
        <a:p>
          <a:endParaRPr lang="es-AR"/>
        </a:p>
      </dgm:t>
    </dgm:pt>
    <dgm:pt modelId="{3B6ED1E4-F5FC-407B-B7F3-D7B8E1DCBC22}" type="sibTrans" cxnId="{3A6ACBCD-7057-4F03-98EA-D35B3C429F80}">
      <dgm:prSet/>
      <dgm:spPr/>
      <dgm:t>
        <a:bodyPr/>
        <a:lstStyle/>
        <a:p>
          <a:endParaRPr lang="es-AR"/>
        </a:p>
      </dgm:t>
    </dgm:pt>
    <dgm:pt modelId="{C99C6B63-8092-4766-A72F-97C73119C5D5}">
      <dgm:prSet/>
      <dgm:spPr/>
      <dgm:t>
        <a:bodyPr/>
        <a:lstStyle/>
        <a:p>
          <a:r>
            <a:rPr lang="es-AR" altLang="es-AR" dirty="0" smtClean="0"/>
            <a:t>Tiempo (depende del dominio de aplicación)</a:t>
          </a:r>
        </a:p>
      </dgm:t>
    </dgm:pt>
    <dgm:pt modelId="{F4BF0D0D-ABF6-4CA6-8C5F-D2933D9BBBBB}" type="parTrans" cxnId="{6517BE18-8578-46AA-825A-07B30289B42F}">
      <dgm:prSet/>
      <dgm:spPr/>
      <dgm:t>
        <a:bodyPr/>
        <a:lstStyle/>
        <a:p>
          <a:endParaRPr lang="es-AR"/>
        </a:p>
      </dgm:t>
    </dgm:pt>
    <dgm:pt modelId="{52BC1015-7950-4560-A16D-C7A206EE0F02}" type="sibTrans" cxnId="{6517BE18-8578-46AA-825A-07B30289B42F}">
      <dgm:prSet/>
      <dgm:spPr/>
      <dgm:t>
        <a:bodyPr/>
        <a:lstStyle/>
        <a:p>
          <a:endParaRPr lang="es-AR"/>
        </a:p>
      </dgm:t>
    </dgm:pt>
    <dgm:pt modelId="{712FF953-389C-439C-988A-22E4C3CA3BA3}">
      <dgm:prSet/>
      <dgm:spPr/>
      <dgm:t>
        <a:bodyPr/>
        <a:lstStyle/>
        <a:p>
          <a:r>
            <a:rPr lang="es-AR" altLang="es-AR" dirty="0" smtClean="0"/>
            <a:t>Ante la necesidad de espacio</a:t>
          </a:r>
        </a:p>
      </dgm:t>
    </dgm:pt>
    <dgm:pt modelId="{BBF5C963-8599-4507-BD8F-04768E1AD01A}" type="parTrans" cxnId="{28D51D6B-76D1-47B5-8FD6-12E92914443A}">
      <dgm:prSet/>
      <dgm:spPr/>
      <dgm:t>
        <a:bodyPr/>
        <a:lstStyle/>
        <a:p>
          <a:endParaRPr lang="es-AR"/>
        </a:p>
      </dgm:t>
    </dgm:pt>
    <dgm:pt modelId="{A0CBB9A8-AAD5-4F4F-B21F-F930F5ADCFBD}" type="sibTrans" cxnId="{28D51D6B-76D1-47B5-8FD6-12E92914443A}">
      <dgm:prSet/>
      <dgm:spPr/>
      <dgm:t>
        <a:bodyPr/>
        <a:lstStyle/>
        <a:p>
          <a:endParaRPr lang="es-AR"/>
        </a:p>
      </dgm:t>
    </dgm:pt>
    <dgm:pt modelId="{B1590966-C078-40B1-8731-38C273CDBBEE}">
      <dgm:prSet/>
      <dgm:spPr/>
      <dgm:t>
        <a:bodyPr/>
        <a:lstStyle/>
        <a:p>
          <a:r>
            <a:rPr lang="es-AR" altLang="es-AR" dirty="0" smtClean="0"/>
            <a:t>Veremos el análisis de recuperación dinámica del almacenamiento </a:t>
          </a:r>
        </a:p>
      </dgm:t>
    </dgm:pt>
    <dgm:pt modelId="{AE0257CC-7C8E-4996-BD24-3F16992D86FA}" type="parTrans" cxnId="{25865BBE-8C39-4F36-8445-64DCF3E28523}">
      <dgm:prSet/>
      <dgm:spPr/>
      <dgm:t>
        <a:bodyPr/>
        <a:lstStyle/>
        <a:p>
          <a:endParaRPr lang="es-AR"/>
        </a:p>
      </dgm:t>
    </dgm:pt>
    <dgm:pt modelId="{440B2C9E-6EC2-43F0-989F-D2AA8C431D34}" type="sibTrans" cxnId="{25865BBE-8C39-4F36-8445-64DCF3E28523}">
      <dgm:prSet/>
      <dgm:spPr/>
      <dgm:t>
        <a:bodyPr/>
        <a:lstStyle/>
        <a:p>
          <a:endParaRPr lang="es-AR"/>
        </a:p>
      </dgm:t>
    </dgm:pt>
    <dgm:pt modelId="{EFD88A94-40A0-4984-9470-8B0A1B9DC103}">
      <dgm:prSet/>
      <dgm:spPr/>
      <dgm:t>
        <a:bodyPr/>
        <a:lstStyle/>
        <a:p>
          <a:r>
            <a:rPr lang="es-AR" altLang="es-AR" dirty="0" smtClean="0"/>
            <a:t>Recuperar el espacio</a:t>
          </a:r>
          <a:endParaRPr lang="es-AR" altLang="es-AR" b="1" dirty="0" smtClean="0"/>
        </a:p>
      </dgm:t>
    </dgm:pt>
    <dgm:pt modelId="{865DEF81-1355-4896-A080-5ED73CE8F762}" type="parTrans" cxnId="{00EC0F48-AB5A-496D-BC5C-534768A8E5C8}">
      <dgm:prSet/>
      <dgm:spPr/>
    </dgm:pt>
    <dgm:pt modelId="{961B6C1C-C6C6-4052-A261-10F2420973AF}" type="sibTrans" cxnId="{00EC0F48-AB5A-496D-BC5C-534768A8E5C8}">
      <dgm:prSet/>
      <dgm:spPr/>
    </dgm:pt>
    <dgm:pt modelId="{A05C2878-238E-435E-BC8F-5D77888C670A}">
      <dgm:prSet/>
      <dgm:spPr/>
      <dgm:t>
        <a:bodyPr/>
        <a:lstStyle/>
        <a:p>
          <a:r>
            <a:rPr lang="es-AR" altLang="es-AR" dirty="0" smtClean="0"/>
            <a:t>La forma más simple es copiar todo en un nuevo archivo a excepción de los registros eliminados </a:t>
          </a:r>
          <a:r>
            <a:rPr lang="es-AR" altLang="es-AR" dirty="0" smtClean="0">
              <a:sym typeface="Wingdings" panose="05000000000000000000" pitchFamily="2" charset="2"/>
            </a:rPr>
            <a:t> </a:t>
          </a:r>
          <a:r>
            <a:rPr lang="es-AR" altLang="es-AR" b="1" dirty="0" smtClean="0">
              <a:sym typeface="Wingdings" panose="05000000000000000000" pitchFamily="2" charset="2"/>
            </a:rPr>
            <a:t>Baja Física</a:t>
          </a:r>
          <a:endParaRPr lang="es-AR" altLang="es-AR" b="1" dirty="0" smtClean="0"/>
        </a:p>
      </dgm:t>
    </dgm:pt>
    <dgm:pt modelId="{B14832D4-A1F6-4769-A248-1133CC9C3BBE}" type="parTrans" cxnId="{DFB9C7ED-5B1D-4B49-8444-3DD80D813D5E}">
      <dgm:prSet/>
      <dgm:spPr/>
    </dgm:pt>
    <dgm:pt modelId="{3C2EC1E4-A806-4586-B8A8-1EA03614013A}" type="sibTrans" cxnId="{DFB9C7ED-5B1D-4B49-8444-3DD80D813D5E}">
      <dgm:prSet/>
      <dgm:spPr/>
    </dgm:pt>
    <dgm:pt modelId="{738E1234-895B-48A7-8D01-5EE1466C8339}" type="pres">
      <dgm:prSet presAssocID="{683C369B-7741-494B-8BF9-5B6D3BE53BC9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D5086589-0165-49DC-A168-255C56D1BF2A}" type="pres">
      <dgm:prSet presAssocID="{D2B46D67-67F0-45C1-90D3-802CDE79351B}" presName="parentLin" presStyleCnt="0"/>
      <dgm:spPr/>
    </dgm:pt>
    <dgm:pt modelId="{B61150E8-3F4E-44EF-B688-A92199B5FAF0}" type="pres">
      <dgm:prSet presAssocID="{D2B46D67-67F0-45C1-90D3-802CDE79351B}" presName="parentLeftMargin" presStyleLbl="node1" presStyleIdx="0" presStyleCnt="1"/>
      <dgm:spPr/>
      <dgm:t>
        <a:bodyPr/>
        <a:lstStyle/>
        <a:p>
          <a:endParaRPr lang="es-AR"/>
        </a:p>
      </dgm:t>
    </dgm:pt>
    <dgm:pt modelId="{B557CBF4-70A5-40B6-87C7-03971F8B5A65}" type="pres">
      <dgm:prSet presAssocID="{D2B46D67-67F0-45C1-90D3-802CDE79351B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39C0DAAB-4D2E-49B9-B586-7CFB5765659F}" type="pres">
      <dgm:prSet presAssocID="{D2B46D67-67F0-45C1-90D3-802CDE79351B}" presName="negativeSpace" presStyleCnt="0"/>
      <dgm:spPr/>
    </dgm:pt>
    <dgm:pt modelId="{3FF5146A-8965-482E-A968-99B5A2DE3260}" type="pres">
      <dgm:prSet presAssocID="{D2B46D67-67F0-45C1-90D3-802CDE79351B}" presName="childText" presStyleLbl="conFgAcc1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E2002521-ECBF-4F54-ACE9-E0426FFF6C54}" type="presOf" srcId="{D2B46D67-67F0-45C1-90D3-802CDE79351B}" destId="{B61150E8-3F4E-44EF-B688-A92199B5FAF0}" srcOrd="0" destOrd="0" presId="urn:microsoft.com/office/officeart/2005/8/layout/list1"/>
    <dgm:cxn modelId="{6517BE18-8578-46AA-825A-07B30289B42F}" srcId="{121628DC-5BF2-40AC-BED9-4E0969650DCD}" destId="{C99C6B63-8092-4766-A72F-97C73119C5D5}" srcOrd="0" destOrd="0" parTransId="{F4BF0D0D-ABF6-4CA6-8C5F-D2933D9BBBBB}" sibTransId="{52BC1015-7950-4560-A16D-C7A206EE0F02}"/>
    <dgm:cxn modelId="{324A0C84-E8C7-45A0-AA6F-E5C51AA2A85A}" type="presOf" srcId="{EFD88A94-40A0-4984-9470-8B0A1B9DC103}" destId="{3FF5146A-8965-482E-A968-99B5A2DE3260}" srcOrd="0" destOrd="0" presId="urn:microsoft.com/office/officeart/2005/8/layout/list1"/>
    <dgm:cxn modelId="{7F5F5804-A2E4-450E-BAFB-108951F80D03}" type="presOf" srcId="{D2B46D67-67F0-45C1-90D3-802CDE79351B}" destId="{B557CBF4-70A5-40B6-87C7-03971F8B5A65}" srcOrd="1" destOrd="0" presId="urn:microsoft.com/office/officeart/2005/8/layout/list1"/>
    <dgm:cxn modelId="{B3C6DF6D-0C28-4610-95D3-8DB851467E6A}" type="presOf" srcId="{B1590966-C078-40B1-8731-38C273CDBBEE}" destId="{3FF5146A-8965-482E-A968-99B5A2DE3260}" srcOrd="0" destOrd="5" presId="urn:microsoft.com/office/officeart/2005/8/layout/list1"/>
    <dgm:cxn modelId="{BF784655-8789-4A19-BD6C-53FFC8D14A3E}" type="presOf" srcId="{C99C6B63-8092-4766-A72F-97C73119C5D5}" destId="{3FF5146A-8965-482E-A968-99B5A2DE3260}" srcOrd="0" destOrd="3" presId="urn:microsoft.com/office/officeart/2005/8/layout/list1"/>
    <dgm:cxn modelId="{3A6ACBCD-7057-4F03-98EA-D35B3C429F80}" srcId="{D2B46D67-67F0-45C1-90D3-802CDE79351B}" destId="{121628DC-5BF2-40AC-BED9-4E0969650DCD}" srcOrd="2" destOrd="0" parTransId="{ABD98CCD-FCE2-41D6-814E-0FE204370CE9}" sibTransId="{3B6ED1E4-F5FC-407B-B7F3-D7B8E1DCBC22}"/>
    <dgm:cxn modelId="{70924B0A-0EEC-4D86-AA38-7323C669E93D}" type="presOf" srcId="{121628DC-5BF2-40AC-BED9-4E0969650DCD}" destId="{3FF5146A-8965-482E-A968-99B5A2DE3260}" srcOrd="0" destOrd="2" presId="urn:microsoft.com/office/officeart/2005/8/layout/list1"/>
    <dgm:cxn modelId="{28D51D6B-76D1-47B5-8FD6-12E92914443A}" srcId="{121628DC-5BF2-40AC-BED9-4E0969650DCD}" destId="{712FF953-389C-439C-988A-22E4C3CA3BA3}" srcOrd="1" destOrd="0" parTransId="{BBF5C963-8599-4507-BD8F-04768E1AD01A}" sibTransId="{A0CBB9A8-AAD5-4F4F-B21F-F930F5ADCFBD}"/>
    <dgm:cxn modelId="{491DA300-1D99-48B6-8D93-BA07C11682A1}" type="presOf" srcId="{712FF953-389C-439C-988A-22E4C3CA3BA3}" destId="{3FF5146A-8965-482E-A968-99B5A2DE3260}" srcOrd="0" destOrd="4" presId="urn:microsoft.com/office/officeart/2005/8/layout/list1"/>
    <dgm:cxn modelId="{DD2F7E36-D4A2-4E16-91E9-EDA9FBED4D57}" srcId="{683C369B-7741-494B-8BF9-5B6D3BE53BC9}" destId="{D2B46D67-67F0-45C1-90D3-802CDE79351B}" srcOrd="0" destOrd="0" parTransId="{C4E4DFF5-A9A2-47B6-B0E2-3829A2C66BAE}" sibTransId="{D9A55943-EA43-4E1E-BC04-D35B7D23732E}"/>
    <dgm:cxn modelId="{25865BBE-8C39-4F36-8445-64DCF3E28523}" srcId="{D2B46D67-67F0-45C1-90D3-802CDE79351B}" destId="{B1590966-C078-40B1-8731-38C273CDBBEE}" srcOrd="3" destOrd="0" parTransId="{AE0257CC-7C8E-4996-BD24-3F16992D86FA}" sibTransId="{440B2C9E-6EC2-43F0-989F-D2AA8C431D34}"/>
    <dgm:cxn modelId="{805C234A-157F-42B1-8D81-A742BC6C8C26}" type="presOf" srcId="{683C369B-7741-494B-8BF9-5B6D3BE53BC9}" destId="{738E1234-895B-48A7-8D01-5EE1466C8339}" srcOrd="0" destOrd="0" presId="urn:microsoft.com/office/officeart/2005/8/layout/list1"/>
    <dgm:cxn modelId="{80A8A576-DD93-4252-9D82-033B4EC39F76}" type="presOf" srcId="{A05C2878-238E-435E-BC8F-5D77888C670A}" destId="{3FF5146A-8965-482E-A968-99B5A2DE3260}" srcOrd="0" destOrd="1" presId="urn:microsoft.com/office/officeart/2005/8/layout/list1"/>
    <dgm:cxn modelId="{00EC0F48-AB5A-496D-BC5C-534768A8E5C8}" srcId="{D2B46D67-67F0-45C1-90D3-802CDE79351B}" destId="{EFD88A94-40A0-4984-9470-8B0A1B9DC103}" srcOrd="0" destOrd="0" parTransId="{865DEF81-1355-4896-A080-5ED73CE8F762}" sibTransId="{961B6C1C-C6C6-4052-A261-10F2420973AF}"/>
    <dgm:cxn modelId="{DFB9C7ED-5B1D-4B49-8444-3DD80D813D5E}" srcId="{D2B46D67-67F0-45C1-90D3-802CDE79351B}" destId="{A05C2878-238E-435E-BC8F-5D77888C670A}" srcOrd="1" destOrd="0" parTransId="{B14832D4-A1F6-4769-A248-1133CC9C3BBE}" sibTransId="{3C2EC1E4-A806-4586-B8A8-1EA03614013A}"/>
    <dgm:cxn modelId="{54CD485C-1D56-4137-A9C1-4DFFC0CE565A}" type="presParOf" srcId="{738E1234-895B-48A7-8D01-5EE1466C8339}" destId="{D5086589-0165-49DC-A168-255C56D1BF2A}" srcOrd="0" destOrd="0" presId="urn:microsoft.com/office/officeart/2005/8/layout/list1"/>
    <dgm:cxn modelId="{B844CC93-D6A0-4C60-B6CE-2DDA43A524EF}" type="presParOf" srcId="{D5086589-0165-49DC-A168-255C56D1BF2A}" destId="{B61150E8-3F4E-44EF-B688-A92199B5FAF0}" srcOrd="0" destOrd="0" presId="urn:microsoft.com/office/officeart/2005/8/layout/list1"/>
    <dgm:cxn modelId="{4175A10B-53B0-48C5-8559-F64C560A948F}" type="presParOf" srcId="{D5086589-0165-49DC-A168-255C56D1BF2A}" destId="{B557CBF4-70A5-40B6-87C7-03971F8B5A65}" srcOrd="1" destOrd="0" presId="urn:microsoft.com/office/officeart/2005/8/layout/list1"/>
    <dgm:cxn modelId="{CE03D7FC-0BD5-44FC-B01C-EBE2B444792C}" type="presParOf" srcId="{738E1234-895B-48A7-8D01-5EE1466C8339}" destId="{39C0DAAB-4D2E-49B9-B586-7CFB5765659F}" srcOrd="1" destOrd="0" presId="urn:microsoft.com/office/officeart/2005/8/layout/list1"/>
    <dgm:cxn modelId="{CC80BA9C-0728-4F6C-A867-A1E599EB6A12}" type="presParOf" srcId="{738E1234-895B-48A7-8D01-5EE1466C8339}" destId="{3FF5146A-8965-482E-A968-99B5A2DE3260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6.xml><?xml version="1.0" encoding="utf-8"?>
<dgm:dataModel xmlns:dgm="http://schemas.openxmlformats.org/drawingml/2006/diagram" xmlns:a="http://schemas.openxmlformats.org/drawingml/2006/main">
  <dgm:ptLst>
    <dgm:pt modelId="{D49D7C3F-4FB6-4F3F-BC01-CB4F8855AF4B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CF00DAE6-0C3B-43A2-B36B-D93D656175B7}">
      <dgm:prSet phldrT="[Texto]"/>
      <dgm:spPr/>
      <dgm:t>
        <a:bodyPr/>
        <a:lstStyle/>
        <a:p>
          <a:r>
            <a:rPr lang="es-AR" altLang="es-AR" b="1" smtClean="0"/>
            <a:t>Aprovechamiento de espacio</a:t>
          </a:r>
          <a:endParaRPr lang="es-AR"/>
        </a:p>
      </dgm:t>
    </dgm:pt>
    <dgm:pt modelId="{89E1804C-59AD-47BF-8E30-FD77919957B2}" type="parTrans" cxnId="{C0DFC4ED-E4E0-4BF5-A12A-1EDC438C50B9}">
      <dgm:prSet/>
      <dgm:spPr/>
      <dgm:t>
        <a:bodyPr/>
        <a:lstStyle/>
        <a:p>
          <a:endParaRPr lang="es-AR"/>
        </a:p>
      </dgm:t>
    </dgm:pt>
    <dgm:pt modelId="{06E49A30-4DF5-4569-B472-41C69B310760}" type="sibTrans" cxnId="{C0DFC4ED-E4E0-4BF5-A12A-1EDC438C50B9}">
      <dgm:prSet/>
      <dgm:spPr/>
      <dgm:t>
        <a:bodyPr/>
        <a:lstStyle/>
        <a:p>
          <a:endParaRPr lang="es-AR"/>
        </a:p>
      </dgm:t>
    </dgm:pt>
    <dgm:pt modelId="{CF7AF077-C5CC-4353-9A0D-20A9A5BFF8AA}">
      <dgm:prSet/>
      <dgm:spPr/>
      <dgm:t>
        <a:bodyPr/>
        <a:lstStyle/>
        <a:p>
          <a:r>
            <a:rPr lang="es-AR" altLang="es-AR" b="1" smtClean="0"/>
            <a:t>Reg. Longitud fija </a:t>
          </a:r>
          <a:r>
            <a:rPr lang="es-AR" altLang="es-AR" b="1" smtClean="0">
              <a:sym typeface="Wingdings" panose="05000000000000000000" pitchFamily="2" charset="2"/>
            </a:rPr>
            <a:t></a:t>
          </a:r>
          <a:r>
            <a:rPr lang="es-AR" altLang="es-AR" b="1" smtClean="0"/>
            <a:t> es necesario garantizar:</a:t>
          </a:r>
          <a:endParaRPr lang="es-AR" altLang="es-AR" b="1" dirty="0" smtClean="0"/>
        </a:p>
      </dgm:t>
    </dgm:pt>
    <dgm:pt modelId="{FE3C7583-CEC5-408B-BA9C-D50B6E8B8244}" type="parTrans" cxnId="{FCC1B14D-A6C6-4C86-9F71-AF8BDD84F416}">
      <dgm:prSet/>
      <dgm:spPr/>
      <dgm:t>
        <a:bodyPr/>
        <a:lstStyle/>
        <a:p>
          <a:endParaRPr lang="es-AR"/>
        </a:p>
      </dgm:t>
    </dgm:pt>
    <dgm:pt modelId="{510BD474-1065-4EA4-875B-7CEAA7CF2075}" type="sibTrans" cxnId="{FCC1B14D-A6C6-4C86-9F71-AF8BDD84F416}">
      <dgm:prSet/>
      <dgm:spPr/>
      <dgm:t>
        <a:bodyPr/>
        <a:lstStyle/>
        <a:p>
          <a:endParaRPr lang="es-AR"/>
        </a:p>
      </dgm:t>
    </dgm:pt>
    <dgm:pt modelId="{2C0861EF-60B3-4A37-8738-B2964C45B0BA}">
      <dgm:prSet/>
      <dgm:spPr/>
      <dgm:t>
        <a:bodyPr/>
        <a:lstStyle/>
        <a:p>
          <a:r>
            <a:rPr lang="es-AR" altLang="es-AR" dirty="0" smtClean="0"/>
            <a:t>Marca especiales en los reg. borrados </a:t>
          </a:r>
          <a:r>
            <a:rPr lang="es-AR" altLang="es-AR" dirty="0" smtClean="0">
              <a:sym typeface="Wingdings" panose="05000000000000000000" pitchFamily="2" charset="2"/>
            </a:rPr>
            <a:t></a:t>
          </a:r>
          <a:r>
            <a:rPr lang="es-AR" altLang="es-AR" b="1" dirty="0" smtClean="0">
              <a:sym typeface="Wingdings" panose="05000000000000000000" pitchFamily="2" charset="2"/>
            </a:rPr>
            <a:t>Baja Lógica</a:t>
          </a:r>
          <a:endParaRPr lang="es-AR" altLang="es-AR" b="1" dirty="0"/>
        </a:p>
      </dgm:t>
    </dgm:pt>
    <dgm:pt modelId="{99C53466-C985-4785-98F7-A527173AAD98}" type="parTrans" cxnId="{6892B7D2-FCED-4CE1-9FBC-25D14992F4C5}">
      <dgm:prSet/>
      <dgm:spPr/>
      <dgm:t>
        <a:bodyPr/>
        <a:lstStyle/>
        <a:p>
          <a:endParaRPr lang="es-AR"/>
        </a:p>
      </dgm:t>
    </dgm:pt>
    <dgm:pt modelId="{EDADD646-0019-4497-8771-5235F8D37788}" type="sibTrans" cxnId="{6892B7D2-FCED-4CE1-9FBC-25D14992F4C5}">
      <dgm:prSet/>
      <dgm:spPr/>
      <dgm:t>
        <a:bodyPr/>
        <a:lstStyle/>
        <a:p>
          <a:endParaRPr lang="es-AR"/>
        </a:p>
      </dgm:t>
    </dgm:pt>
    <dgm:pt modelId="{78926C59-88DD-4867-B77A-991CA07C3C3E}">
      <dgm:prSet/>
      <dgm:spPr/>
      <dgm:t>
        <a:bodyPr/>
        <a:lstStyle/>
        <a:p>
          <a:r>
            <a:rPr lang="es-AR" altLang="es-AR" b="1" dirty="0" smtClean="0"/>
            <a:t>Registros de longitud variable </a:t>
          </a:r>
          <a:r>
            <a:rPr lang="es-AR" altLang="es-AR" b="1" dirty="0" smtClean="0">
              <a:sym typeface="Wingdings" panose="05000000000000000000" pitchFamily="2" charset="2"/>
            </a:rPr>
            <a:t> los nuevos elementos deben “caber” en el lugar</a:t>
          </a:r>
          <a:endParaRPr lang="es-AR" altLang="es-AR" b="1" dirty="0"/>
        </a:p>
      </dgm:t>
    </dgm:pt>
    <dgm:pt modelId="{0DF2B5C8-8F61-4D4C-8352-A06D74104BDB}" type="parTrans" cxnId="{548EAC94-6A54-4B5B-B870-1BAE5E904A6D}">
      <dgm:prSet/>
      <dgm:spPr/>
    </dgm:pt>
    <dgm:pt modelId="{C3C57685-6BA5-43B4-A2A0-2BC32542311D}" type="sibTrans" cxnId="{548EAC94-6A54-4B5B-B870-1BAE5E904A6D}">
      <dgm:prSet/>
      <dgm:spPr/>
    </dgm:pt>
    <dgm:pt modelId="{25495394-59F6-4520-B1F6-D89F883F6335}" type="pres">
      <dgm:prSet presAssocID="{D49D7C3F-4FB6-4F3F-BC01-CB4F8855AF4B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0AB6B8B2-50B6-4DCF-AF26-BAE11E01D26F}" type="pres">
      <dgm:prSet presAssocID="{CF00DAE6-0C3B-43A2-B36B-D93D656175B7}" presName="parentLin" presStyleCnt="0"/>
      <dgm:spPr/>
    </dgm:pt>
    <dgm:pt modelId="{5EAB8AB1-C73B-496B-8801-5C64885F1AD9}" type="pres">
      <dgm:prSet presAssocID="{CF00DAE6-0C3B-43A2-B36B-D93D656175B7}" presName="parentLeftMargin" presStyleLbl="node1" presStyleIdx="0" presStyleCnt="1"/>
      <dgm:spPr/>
      <dgm:t>
        <a:bodyPr/>
        <a:lstStyle/>
        <a:p>
          <a:endParaRPr lang="es-AR"/>
        </a:p>
      </dgm:t>
    </dgm:pt>
    <dgm:pt modelId="{EBF835A5-09E3-42B8-AD30-6B85CA5C4825}" type="pres">
      <dgm:prSet presAssocID="{CF00DAE6-0C3B-43A2-B36B-D93D656175B7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FD5E095F-26F1-41CD-A93F-8D4FEAC4B1F0}" type="pres">
      <dgm:prSet presAssocID="{CF00DAE6-0C3B-43A2-B36B-D93D656175B7}" presName="negativeSpace" presStyleCnt="0"/>
      <dgm:spPr/>
    </dgm:pt>
    <dgm:pt modelId="{8E27C102-3559-4272-8100-C83129DBC157}" type="pres">
      <dgm:prSet presAssocID="{CF00DAE6-0C3B-43A2-B36B-D93D656175B7}" presName="childText" presStyleLbl="conFgAcc1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548EAC94-6A54-4B5B-B870-1BAE5E904A6D}" srcId="{CF00DAE6-0C3B-43A2-B36B-D93D656175B7}" destId="{78926C59-88DD-4867-B77A-991CA07C3C3E}" srcOrd="1" destOrd="0" parTransId="{0DF2B5C8-8F61-4D4C-8352-A06D74104BDB}" sibTransId="{C3C57685-6BA5-43B4-A2A0-2BC32542311D}"/>
    <dgm:cxn modelId="{51C68557-CE34-484A-9325-CE45E4C282E9}" type="presOf" srcId="{CF00DAE6-0C3B-43A2-B36B-D93D656175B7}" destId="{5EAB8AB1-C73B-496B-8801-5C64885F1AD9}" srcOrd="0" destOrd="0" presId="urn:microsoft.com/office/officeart/2005/8/layout/list1"/>
    <dgm:cxn modelId="{BA637F43-DDC3-4AF6-85D0-1E25F8653F15}" type="presOf" srcId="{D49D7C3F-4FB6-4F3F-BC01-CB4F8855AF4B}" destId="{25495394-59F6-4520-B1F6-D89F883F6335}" srcOrd="0" destOrd="0" presId="urn:microsoft.com/office/officeart/2005/8/layout/list1"/>
    <dgm:cxn modelId="{C0DFC4ED-E4E0-4BF5-A12A-1EDC438C50B9}" srcId="{D49D7C3F-4FB6-4F3F-BC01-CB4F8855AF4B}" destId="{CF00DAE6-0C3B-43A2-B36B-D93D656175B7}" srcOrd="0" destOrd="0" parTransId="{89E1804C-59AD-47BF-8E30-FD77919957B2}" sibTransId="{06E49A30-4DF5-4569-B472-41C69B310760}"/>
    <dgm:cxn modelId="{02683647-1B3D-4DDB-B28F-3C7C995755FE}" type="presOf" srcId="{CF00DAE6-0C3B-43A2-B36B-D93D656175B7}" destId="{EBF835A5-09E3-42B8-AD30-6B85CA5C4825}" srcOrd="1" destOrd="0" presId="urn:microsoft.com/office/officeart/2005/8/layout/list1"/>
    <dgm:cxn modelId="{6892B7D2-FCED-4CE1-9FBC-25D14992F4C5}" srcId="{CF7AF077-C5CC-4353-9A0D-20A9A5BFF8AA}" destId="{2C0861EF-60B3-4A37-8738-B2964C45B0BA}" srcOrd="0" destOrd="0" parTransId="{99C53466-C985-4785-98F7-A527173AAD98}" sibTransId="{EDADD646-0019-4497-8771-5235F8D37788}"/>
    <dgm:cxn modelId="{FCC1B14D-A6C6-4C86-9F71-AF8BDD84F416}" srcId="{CF00DAE6-0C3B-43A2-B36B-D93D656175B7}" destId="{CF7AF077-C5CC-4353-9A0D-20A9A5BFF8AA}" srcOrd="0" destOrd="0" parTransId="{FE3C7583-CEC5-408B-BA9C-D50B6E8B8244}" sibTransId="{510BD474-1065-4EA4-875B-7CEAA7CF2075}"/>
    <dgm:cxn modelId="{B8526DBC-1A9B-4291-8DA5-315181A65607}" type="presOf" srcId="{CF7AF077-C5CC-4353-9A0D-20A9A5BFF8AA}" destId="{8E27C102-3559-4272-8100-C83129DBC157}" srcOrd="0" destOrd="0" presId="urn:microsoft.com/office/officeart/2005/8/layout/list1"/>
    <dgm:cxn modelId="{7806B3D5-6A34-46D6-B1E7-19C14A87FE7B}" type="presOf" srcId="{78926C59-88DD-4867-B77A-991CA07C3C3E}" destId="{8E27C102-3559-4272-8100-C83129DBC157}" srcOrd="0" destOrd="2" presId="urn:microsoft.com/office/officeart/2005/8/layout/list1"/>
    <dgm:cxn modelId="{7DA214D7-92F6-4D71-8FB3-A4888E3B69B3}" type="presOf" srcId="{2C0861EF-60B3-4A37-8738-B2964C45B0BA}" destId="{8E27C102-3559-4272-8100-C83129DBC157}" srcOrd="0" destOrd="1" presId="urn:microsoft.com/office/officeart/2005/8/layout/list1"/>
    <dgm:cxn modelId="{D9513C85-CE93-4981-899A-86BA4733D923}" type="presParOf" srcId="{25495394-59F6-4520-B1F6-D89F883F6335}" destId="{0AB6B8B2-50B6-4DCF-AF26-BAE11E01D26F}" srcOrd="0" destOrd="0" presId="urn:microsoft.com/office/officeart/2005/8/layout/list1"/>
    <dgm:cxn modelId="{42F4F9A1-BF08-4A8A-BC39-FB0901D4C740}" type="presParOf" srcId="{0AB6B8B2-50B6-4DCF-AF26-BAE11E01D26F}" destId="{5EAB8AB1-C73B-496B-8801-5C64885F1AD9}" srcOrd="0" destOrd="0" presId="urn:microsoft.com/office/officeart/2005/8/layout/list1"/>
    <dgm:cxn modelId="{04CEB17A-CD7F-40B6-856C-81FD2692A8BE}" type="presParOf" srcId="{0AB6B8B2-50B6-4DCF-AF26-BAE11E01D26F}" destId="{EBF835A5-09E3-42B8-AD30-6B85CA5C4825}" srcOrd="1" destOrd="0" presId="urn:microsoft.com/office/officeart/2005/8/layout/list1"/>
    <dgm:cxn modelId="{FC670352-C621-4466-B10F-398B5D0D0E7E}" type="presParOf" srcId="{25495394-59F6-4520-B1F6-D89F883F6335}" destId="{FD5E095F-26F1-41CD-A93F-8D4FEAC4B1F0}" srcOrd="1" destOrd="0" presId="urn:microsoft.com/office/officeart/2005/8/layout/list1"/>
    <dgm:cxn modelId="{F148F423-EA72-460B-90D8-660AD0D09CCE}" type="presParOf" srcId="{25495394-59F6-4520-B1F6-D89F883F6335}" destId="{8E27C102-3559-4272-8100-C83129DBC157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7.xml><?xml version="1.0" encoding="utf-8"?>
<dgm:dataModel xmlns:dgm="http://schemas.openxmlformats.org/drawingml/2006/diagram" xmlns:a="http://schemas.openxmlformats.org/drawingml/2006/main">
  <dgm:ptLst>
    <dgm:pt modelId="{A50E0945-946F-4DA2-9138-DC282F2067AE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5D31F91B-C0ED-454B-8497-6298592F0A93}">
      <dgm:prSet phldrT="[Texto]"/>
      <dgm:spPr/>
      <dgm:t>
        <a:bodyPr/>
        <a:lstStyle/>
        <a:p>
          <a:r>
            <a:rPr lang="es-AR" altLang="es-AR" smtClean="0"/>
            <a:t>Recuperación del espacio para su reutilización cuando se agreguen registros</a:t>
          </a:r>
          <a:endParaRPr lang="es-AR"/>
        </a:p>
      </dgm:t>
    </dgm:pt>
    <dgm:pt modelId="{6B673A44-B15B-4829-87F7-574D439224FB}" type="parTrans" cxnId="{8F6F8EF7-9DE6-418C-9FFC-6659D118A25C}">
      <dgm:prSet/>
      <dgm:spPr/>
      <dgm:t>
        <a:bodyPr/>
        <a:lstStyle/>
        <a:p>
          <a:endParaRPr lang="es-AR"/>
        </a:p>
      </dgm:t>
    </dgm:pt>
    <dgm:pt modelId="{B353EA35-D7ED-4C91-A9C0-735BCCFEF0D6}" type="sibTrans" cxnId="{8F6F8EF7-9DE6-418C-9FFC-6659D118A25C}">
      <dgm:prSet/>
      <dgm:spPr/>
      <dgm:t>
        <a:bodyPr/>
        <a:lstStyle/>
        <a:p>
          <a:endParaRPr lang="es-AR"/>
        </a:p>
      </dgm:t>
    </dgm:pt>
    <dgm:pt modelId="{E7428304-3790-40E9-BFB4-6BA744513077}">
      <dgm:prSet/>
      <dgm:spPr/>
      <dgm:t>
        <a:bodyPr/>
        <a:lstStyle/>
        <a:p>
          <a:r>
            <a:rPr lang="es-AR" altLang="es-AR" b="1" smtClean="0"/>
            <a:t>Búsqueda secuencial</a:t>
          </a:r>
          <a:r>
            <a:rPr lang="es-AR" altLang="es-AR" smtClean="0"/>
            <a:t> -&gt; usa las marcas de borrado. </a:t>
          </a:r>
          <a:endParaRPr lang="es-AR" altLang="es-AR" dirty="0"/>
        </a:p>
      </dgm:t>
    </dgm:pt>
    <dgm:pt modelId="{BACCF62C-E038-4C01-A311-5C5E994B90FA}" type="parTrans" cxnId="{DC909E0A-788A-42BD-B876-280235DCEABB}">
      <dgm:prSet/>
      <dgm:spPr/>
      <dgm:t>
        <a:bodyPr/>
        <a:lstStyle/>
        <a:p>
          <a:endParaRPr lang="es-AR"/>
        </a:p>
      </dgm:t>
    </dgm:pt>
    <dgm:pt modelId="{C4206450-E700-450B-8097-94C3AAB03DF0}" type="sibTrans" cxnId="{DC909E0A-788A-42BD-B876-280235DCEABB}">
      <dgm:prSet/>
      <dgm:spPr/>
      <dgm:t>
        <a:bodyPr/>
        <a:lstStyle/>
        <a:p>
          <a:endParaRPr lang="es-AR"/>
        </a:p>
      </dgm:t>
    </dgm:pt>
    <dgm:pt modelId="{948581BB-A149-4402-9C11-19CFB1372513}">
      <dgm:prSet/>
      <dgm:spPr/>
      <dgm:t>
        <a:bodyPr/>
        <a:lstStyle/>
        <a:p>
          <a:r>
            <a:rPr lang="es-AR" altLang="es-AR" smtClean="0"/>
            <a:t>Para agregar, se busca el 1º reg. eliminado. Si no existe se llega al final del archivo y se agrega allí. </a:t>
          </a:r>
          <a:endParaRPr lang="es-AR" altLang="es-AR" dirty="0" smtClean="0"/>
        </a:p>
      </dgm:t>
    </dgm:pt>
    <dgm:pt modelId="{1F07D1A0-21B7-4C91-8111-CDF97CE5FCC6}" type="parTrans" cxnId="{7AF53702-AAF2-4C89-820A-1AE3D712A17D}">
      <dgm:prSet/>
      <dgm:spPr/>
      <dgm:t>
        <a:bodyPr/>
        <a:lstStyle/>
        <a:p>
          <a:endParaRPr lang="es-AR"/>
        </a:p>
      </dgm:t>
    </dgm:pt>
    <dgm:pt modelId="{8B200D0B-41D5-4C33-8819-E035BE3AB84C}" type="sibTrans" cxnId="{7AF53702-AAF2-4C89-820A-1AE3D712A17D}">
      <dgm:prSet/>
      <dgm:spPr/>
      <dgm:t>
        <a:bodyPr/>
        <a:lstStyle/>
        <a:p>
          <a:endParaRPr lang="es-AR"/>
        </a:p>
      </dgm:t>
    </dgm:pt>
    <dgm:pt modelId="{0198CBD4-7442-4F03-A6EC-2949D0C4D254}">
      <dgm:prSet/>
      <dgm:spPr/>
      <dgm:t>
        <a:bodyPr/>
        <a:lstStyle/>
        <a:p>
          <a:r>
            <a:rPr lang="es-AR" altLang="es-AR" smtClean="0"/>
            <a:t>Es muy lento para operaciones frecuentes.</a:t>
          </a:r>
          <a:endParaRPr lang="es-AR" altLang="es-AR" dirty="0" smtClean="0"/>
        </a:p>
      </dgm:t>
    </dgm:pt>
    <dgm:pt modelId="{0F6A001A-D3DD-4954-9DDA-CF2516E57EF6}" type="parTrans" cxnId="{BB18869A-9FC4-46F8-B461-C0D9E4B9E641}">
      <dgm:prSet/>
      <dgm:spPr/>
      <dgm:t>
        <a:bodyPr/>
        <a:lstStyle/>
        <a:p>
          <a:endParaRPr lang="es-AR"/>
        </a:p>
      </dgm:t>
    </dgm:pt>
    <dgm:pt modelId="{26C4432A-A6B3-4222-88F4-D253081D8497}" type="sibTrans" cxnId="{BB18869A-9FC4-46F8-B461-C0D9E4B9E641}">
      <dgm:prSet/>
      <dgm:spPr/>
      <dgm:t>
        <a:bodyPr/>
        <a:lstStyle/>
        <a:p>
          <a:endParaRPr lang="es-AR"/>
        </a:p>
      </dgm:t>
    </dgm:pt>
    <dgm:pt modelId="{21CA615D-FFD8-4721-AE84-B4E88AB5B100}">
      <dgm:prSet/>
      <dgm:spPr/>
      <dgm:t>
        <a:bodyPr/>
        <a:lstStyle/>
        <a:p>
          <a:r>
            <a:rPr lang="es-AR" altLang="es-AR" b="1" smtClean="0"/>
            <a:t>Es necesario</a:t>
          </a:r>
          <a:endParaRPr lang="es-AR" altLang="es-AR" b="1" dirty="0" smtClean="0"/>
        </a:p>
      </dgm:t>
    </dgm:pt>
    <dgm:pt modelId="{26339901-4C7F-4912-B6FE-86FE4F609A0D}" type="parTrans" cxnId="{F420474E-BD01-4111-9349-21063783BF1C}">
      <dgm:prSet/>
      <dgm:spPr/>
      <dgm:t>
        <a:bodyPr/>
        <a:lstStyle/>
        <a:p>
          <a:endParaRPr lang="es-AR"/>
        </a:p>
      </dgm:t>
    </dgm:pt>
    <dgm:pt modelId="{117AAC01-9289-445D-9F70-42F4054CAE66}" type="sibTrans" cxnId="{F420474E-BD01-4111-9349-21063783BF1C}">
      <dgm:prSet/>
      <dgm:spPr/>
      <dgm:t>
        <a:bodyPr/>
        <a:lstStyle/>
        <a:p>
          <a:endParaRPr lang="es-AR"/>
        </a:p>
      </dgm:t>
    </dgm:pt>
    <dgm:pt modelId="{0DD5C676-A738-463C-A5FE-DAD75DB62064}">
      <dgm:prSet/>
      <dgm:spPr/>
      <dgm:t>
        <a:bodyPr/>
        <a:lstStyle/>
        <a:p>
          <a:r>
            <a:rPr lang="es-AR" altLang="es-AR" smtClean="0"/>
            <a:t>Una forma de saber </a:t>
          </a:r>
          <a:r>
            <a:rPr lang="es-AR" altLang="es-AR" b="1" u="sng" smtClean="0"/>
            <a:t>de inmediato</a:t>
          </a:r>
          <a:r>
            <a:rPr lang="es-AR" altLang="es-AR" smtClean="0"/>
            <a:t> si hay lugares vacíos en el archivo</a:t>
          </a:r>
          <a:endParaRPr lang="es-AR" altLang="es-AR" dirty="0" smtClean="0"/>
        </a:p>
      </dgm:t>
    </dgm:pt>
    <dgm:pt modelId="{1BC1D4B9-C6FB-415B-B781-2BBDF1A3166F}" type="parTrans" cxnId="{1970F379-4909-48B6-87C4-179A21A241A2}">
      <dgm:prSet/>
      <dgm:spPr/>
      <dgm:t>
        <a:bodyPr/>
        <a:lstStyle/>
        <a:p>
          <a:endParaRPr lang="es-AR"/>
        </a:p>
      </dgm:t>
    </dgm:pt>
    <dgm:pt modelId="{1613A838-E329-461C-B627-4BBEAEAA54D0}" type="sibTrans" cxnId="{1970F379-4909-48B6-87C4-179A21A241A2}">
      <dgm:prSet/>
      <dgm:spPr/>
      <dgm:t>
        <a:bodyPr/>
        <a:lstStyle/>
        <a:p>
          <a:endParaRPr lang="es-AR"/>
        </a:p>
      </dgm:t>
    </dgm:pt>
    <dgm:pt modelId="{7B2D5613-748D-4E15-B200-7C13CF105DC6}">
      <dgm:prSet/>
      <dgm:spPr/>
      <dgm:t>
        <a:bodyPr/>
        <a:lstStyle/>
        <a:p>
          <a:r>
            <a:rPr lang="es-AR" altLang="es-AR" smtClean="0"/>
            <a:t>Una forma de saltar directamente a unos de esos lugares, en caso de existir</a:t>
          </a:r>
          <a:endParaRPr lang="es-AR" altLang="es-AR" dirty="0" smtClean="0"/>
        </a:p>
      </dgm:t>
    </dgm:pt>
    <dgm:pt modelId="{42D7E90F-3F06-41DE-A190-2F05F12EEF0B}" type="parTrans" cxnId="{38A761C7-B7FA-42AF-962B-3FBCE333936C}">
      <dgm:prSet/>
      <dgm:spPr/>
      <dgm:t>
        <a:bodyPr/>
        <a:lstStyle/>
        <a:p>
          <a:endParaRPr lang="es-AR"/>
        </a:p>
      </dgm:t>
    </dgm:pt>
    <dgm:pt modelId="{B685DA1B-D96B-4C41-9570-6C34DFEB68D0}" type="sibTrans" cxnId="{38A761C7-B7FA-42AF-962B-3FBCE333936C}">
      <dgm:prSet/>
      <dgm:spPr/>
      <dgm:t>
        <a:bodyPr/>
        <a:lstStyle/>
        <a:p>
          <a:endParaRPr lang="es-AR"/>
        </a:p>
      </dgm:t>
    </dgm:pt>
    <dgm:pt modelId="{56A805CC-454E-4A0A-9CA1-E9443858D829}" type="pres">
      <dgm:prSet presAssocID="{A50E0945-946F-4DA2-9138-DC282F2067AE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192B2652-DA09-4F2A-BF33-E37A8DB7B0B3}" type="pres">
      <dgm:prSet presAssocID="{5D31F91B-C0ED-454B-8497-6298592F0A93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420424C4-3F43-4128-AA6A-D658A3E29DA9}" type="pres">
      <dgm:prSet presAssocID="{5D31F91B-C0ED-454B-8497-6298592F0A93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1970F379-4909-48B6-87C4-179A21A241A2}" srcId="{21CA615D-FFD8-4721-AE84-B4E88AB5B100}" destId="{0DD5C676-A738-463C-A5FE-DAD75DB62064}" srcOrd="0" destOrd="0" parTransId="{1BC1D4B9-C6FB-415B-B781-2BBDF1A3166F}" sibTransId="{1613A838-E329-461C-B627-4BBEAEAA54D0}"/>
    <dgm:cxn modelId="{942AAA06-5949-4CB7-A28D-B9F99C06481B}" type="presOf" srcId="{21CA615D-FFD8-4721-AE84-B4E88AB5B100}" destId="{420424C4-3F43-4128-AA6A-D658A3E29DA9}" srcOrd="0" destOrd="3" presId="urn:microsoft.com/office/officeart/2005/8/layout/vList2"/>
    <dgm:cxn modelId="{C4B5EE1F-1234-4E8A-ACD1-95DE60155D59}" type="presOf" srcId="{A50E0945-946F-4DA2-9138-DC282F2067AE}" destId="{56A805CC-454E-4A0A-9CA1-E9443858D829}" srcOrd="0" destOrd="0" presId="urn:microsoft.com/office/officeart/2005/8/layout/vList2"/>
    <dgm:cxn modelId="{E8B3628D-3BEE-4E40-A8E9-D4635B5651C5}" type="presOf" srcId="{948581BB-A149-4402-9C11-19CFB1372513}" destId="{420424C4-3F43-4128-AA6A-D658A3E29DA9}" srcOrd="0" destOrd="1" presId="urn:microsoft.com/office/officeart/2005/8/layout/vList2"/>
    <dgm:cxn modelId="{F420474E-BD01-4111-9349-21063783BF1C}" srcId="{5D31F91B-C0ED-454B-8497-6298592F0A93}" destId="{21CA615D-FFD8-4721-AE84-B4E88AB5B100}" srcOrd="1" destOrd="0" parTransId="{26339901-4C7F-4912-B6FE-86FE4F609A0D}" sibTransId="{117AAC01-9289-445D-9F70-42F4054CAE66}"/>
    <dgm:cxn modelId="{8F6F8EF7-9DE6-418C-9FFC-6659D118A25C}" srcId="{A50E0945-946F-4DA2-9138-DC282F2067AE}" destId="{5D31F91B-C0ED-454B-8497-6298592F0A93}" srcOrd="0" destOrd="0" parTransId="{6B673A44-B15B-4829-87F7-574D439224FB}" sibTransId="{B353EA35-D7ED-4C91-A9C0-735BCCFEF0D6}"/>
    <dgm:cxn modelId="{A9248175-AA0C-4373-8472-5C1894AD947E}" type="presOf" srcId="{5D31F91B-C0ED-454B-8497-6298592F0A93}" destId="{192B2652-DA09-4F2A-BF33-E37A8DB7B0B3}" srcOrd="0" destOrd="0" presId="urn:microsoft.com/office/officeart/2005/8/layout/vList2"/>
    <dgm:cxn modelId="{CEA0D8A8-381A-48A7-B2FF-A7E576DB1322}" type="presOf" srcId="{0DD5C676-A738-463C-A5FE-DAD75DB62064}" destId="{420424C4-3F43-4128-AA6A-D658A3E29DA9}" srcOrd="0" destOrd="4" presId="urn:microsoft.com/office/officeart/2005/8/layout/vList2"/>
    <dgm:cxn modelId="{1F5E781B-8630-4EEB-AD5C-5F22A4CE2A5C}" type="presOf" srcId="{7B2D5613-748D-4E15-B200-7C13CF105DC6}" destId="{420424C4-3F43-4128-AA6A-D658A3E29DA9}" srcOrd="0" destOrd="5" presId="urn:microsoft.com/office/officeart/2005/8/layout/vList2"/>
    <dgm:cxn modelId="{98AB0991-DD37-4B29-8B67-379318F4ECDB}" type="presOf" srcId="{0198CBD4-7442-4F03-A6EC-2949D0C4D254}" destId="{420424C4-3F43-4128-AA6A-D658A3E29DA9}" srcOrd="0" destOrd="2" presId="urn:microsoft.com/office/officeart/2005/8/layout/vList2"/>
    <dgm:cxn modelId="{38A761C7-B7FA-42AF-962B-3FBCE333936C}" srcId="{21CA615D-FFD8-4721-AE84-B4E88AB5B100}" destId="{7B2D5613-748D-4E15-B200-7C13CF105DC6}" srcOrd="1" destOrd="0" parTransId="{42D7E90F-3F06-41DE-A190-2F05F12EEF0B}" sibTransId="{B685DA1B-D96B-4C41-9570-6C34DFEB68D0}"/>
    <dgm:cxn modelId="{BB18869A-9FC4-46F8-B461-C0D9E4B9E641}" srcId="{E7428304-3790-40E9-BFB4-6BA744513077}" destId="{0198CBD4-7442-4F03-A6EC-2949D0C4D254}" srcOrd="1" destOrd="0" parTransId="{0F6A001A-D3DD-4954-9DDA-CF2516E57EF6}" sibTransId="{26C4432A-A6B3-4222-88F4-D253081D8497}"/>
    <dgm:cxn modelId="{7AF53702-AAF2-4C89-820A-1AE3D712A17D}" srcId="{E7428304-3790-40E9-BFB4-6BA744513077}" destId="{948581BB-A149-4402-9C11-19CFB1372513}" srcOrd="0" destOrd="0" parTransId="{1F07D1A0-21B7-4C91-8111-CDF97CE5FCC6}" sibTransId="{8B200D0B-41D5-4C33-8819-E035BE3AB84C}"/>
    <dgm:cxn modelId="{B2C74DAC-57D1-4ADE-AFB6-7DA69875E494}" type="presOf" srcId="{E7428304-3790-40E9-BFB4-6BA744513077}" destId="{420424C4-3F43-4128-AA6A-D658A3E29DA9}" srcOrd="0" destOrd="0" presId="urn:microsoft.com/office/officeart/2005/8/layout/vList2"/>
    <dgm:cxn modelId="{DC909E0A-788A-42BD-B876-280235DCEABB}" srcId="{5D31F91B-C0ED-454B-8497-6298592F0A93}" destId="{E7428304-3790-40E9-BFB4-6BA744513077}" srcOrd="0" destOrd="0" parTransId="{BACCF62C-E038-4C01-A311-5C5E994B90FA}" sibTransId="{C4206450-E700-450B-8097-94C3AAB03DF0}"/>
    <dgm:cxn modelId="{9A5D27F4-326A-4EAB-8651-B6D9BC434545}" type="presParOf" srcId="{56A805CC-454E-4A0A-9CA1-E9443858D829}" destId="{192B2652-DA09-4F2A-BF33-E37A8DB7B0B3}" srcOrd="0" destOrd="0" presId="urn:microsoft.com/office/officeart/2005/8/layout/vList2"/>
    <dgm:cxn modelId="{3BE3E068-1EE3-4D61-871F-B4EC41361925}" type="presParOf" srcId="{56A805CC-454E-4A0A-9CA1-E9443858D829}" destId="{420424C4-3F43-4128-AA6A-D658A3E29DA9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8.xml><?xml version="1.0" encoding="utf-8"?>
<dgm:dataModel xmlns:dgm="http://schemas.openxmlformats.org/drawingml/2006/diagram" xmlns:a="http://schemas.openxmlformats.org/drawingml/2006/main">
  <dgm:ptLst>
    <dgm:pt modelId="{FBC6C2A4-F712-45B0-A868-D112DB2B04B6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FA515D0-7FB6-40AC-8AFE-A037CD9983F7}">
      <dgm:prSet phldrT="[Texto]"/>
      <dgm:spPr/>
      <dgm:t>
        <a:bodyPr/>
        <a:lstStyle/>
        <a:p>
          <a:r>
            <a:rPr lang="es-AR" altLang="es-AR" b="1" dirty="0" smtClean="0"/>
            <a:t>Aprovechamiento de espacio (reg. </a:t>
          </a:r>
          <a:r>
            <a:rPr lang="es-AR" altLang="es-AR" b="1" dirty="0" err="1" smtClean="0"/>
            <a:t>long</a:t>
          </a:r>
          <a:r>
            <a:rPr lang="es-AR" altLang="es-AR" b="1" dirty="0" smtClean="0"/>
            <a:t>. fija)</a:t>
          </a:r>
          <a:endParaRPr lang="es-AR" dirty="0"/>
        </a:p>
      </dgm:t>
    </dgm:pt>
    <dgm:pt modelId="{DDDAC9DA-71F8-4F3C-A489-41B68E9083AB}" type="parTrans" cxnId="{930C5806-97B7-4BBD-95E8-2C23769BC05D}">
      <dgm:prSet/>
      <dgm:spPr/>
      <dgm:t>
        <a:bodyPr/>
        <a:lstStyle/>
        <a:p>
          <a:endParaRPr lang="es-AR"/>
        </a:p>
      </dgm:t>
    </dgm:pt>
    <dgm:pt modelId="{FF7DA28C-3468-42B3-8FE7-8A237414D5D1}" type="sibTrans" cxnId="{930C5806-97B7-4BBD-95E8-2C23769BC05D}">
      <dgm:prSet/>
      <dgm:spPr/>
      <dgm:t>
        <a:bodyPr/>
        <a:lstStyle/>
        <a:p>
          <a:endParaRPr lang="es-AR"/>
        </a:p>
      </dgm:t>
    </dgm:pt>
    <dgm:pt modelId="{A89FF15D-C45A-42EC-BA83-2A44C2762286}">
      <dgm:prSet/>
      <dgm:spPr/>
      <dgm:t>
        <a:bodyPr/>
        <a:lstStyle/>
        <a:p>
          <a:r>
            <a:rPr lang="es-AR" altLang="es-AR" b="1" smtClean="0"/>
            <a:t>Recuperación de espacio con Lista o pilas (header)</a:t>
          </a:r>
          <a:endParaRPr lang="es-AR" altLang="es-AR" b="1" dirty="0"/>
        </a:p>
      </dgm:t>
    </dgm:pt>
    <dgm:pt modelId="{4CF6B8DC-1311-4916-9B88-BA6B8ECB37B4}" type="parTrans" cxnId="{800BD6ED-5582-48BD-AF66-F86D2BFE2640}">
      <dgm:prSet/>
      <dgm:spPr/>
      <dgm:t>
        <a:bodyPr/>
        <a:lstStyle/>
        <a:p>
          <a:endParaRPr lang="es-AR"/>
        </a:p>
      </dgm:t>
    </dgm:pt>
    <dgm:pt modelId="{116D8047-6F85-4662-9C59-C289D9584DEB}" type="sibTrans" cxnId="{800BD6ED-5582-48BD-AF66-F86D2BFE2640}">
      <dgm:prSet/>
      <dgm:spPr/>
      <dgm:t>
        <a:bodyPr/>
        <a:lstStyle/>
        <a:p>
          <a:endParaRPr lang="es-AR"/>
        </a:p>
      </dgm:t>
    </dgm:pt>
    <dgm:pt modelId="{DD9D0C35-2855-4A81-92BD-D11662982DAC}">
      <dgm:prSet/>
      <dgm:spPr/>
      <dgm:t>
        <a:bodyPr/>
        <a:lstStyle/>
        <a:p>
          <a:r>
            <a:rPr lang="es-AR" altLang="es-AR" dirty="0" smtClean="0"/>
            <a:t>Lista encadenada de reg. disponibles. </a:t>
          </a:r>
          <a:endParaRPr lang="es-AR" altLang="es-AR" dirty="0"/>
        </a:p>
      </dgm:t>
    </dgm:pt>
    <dgm:pt modelId="{3554C139-8FDB-43D3-ABE4-9553B55375C5}" type="parTrans" cxnId="{DF7BFAD0-D907-4145-A018-80A3ED37FD70}">
      <dgm:prSet/>
      <dgm:spPr/>
      <dgm:t>
        <a:bodyPr/>
        <a:lstStyle/>
        <a:p>
          <a:endParaRPr lang="es-AR"/>
        </a:p>
      </dgm:t>
    </dgm:pt>
    <dgm:pt modelId="{55621105-48AC-4830-B4A5-E0EE4318C86E}" type="sibTrans" cxnId="{DF7BFAD0-D907-4145-A018-80A3ED37FD70}">
      <dgm:prSet/>
      <dgm:spPr/>
      <dgm:t>
        <a:bodyPr/>
        <a:lstStyle/>
        <a:p>
          <a:endParaRPr lang="es-AR"/>
        </a:p>
      </dgm:t>
    </dgm:pt>
    <dgm:pt modelId="{3B0DD40A-88CE-4FFC-93A5-96ED84715C61}">
      <dgm:prSet/>
      <dgm:spPr/>
      <dgm:t>
        <a:bodyPr/>
        <a:lstStyle/>
        <a:p>
          <a:r>
            <a:rPr lang="es-AR" altLang="es-AR" smtClean="0"/>
            <a:t>Al insertar  un reg. nuevo en un archivo de reg. con long. fija, cualquier registro disponible es bueno.</a:t>
          </a:r>
          <a:endParaRPr lang="es-AR" altLang="es-AR" dirty="0"/>
        </a:p>
      </dgm:t>
    </dgm:pt>
    <dgm:pt modelId="{205C17AD-70D9-48E8-A29D-AA2266843262}" type="parTrans" cxnId="{A193ED56-2D65-4D6D-8877-313863F359D8}">
      <dgm:prSet/>
      <dgm:spPr/>
      <dgm:t>
        <a:bodyPr/>
        <a:lstStyle/>
        <a:p>
          <a:endParaRPr lang="es-AR"/>
        </a:p>
      </dgm:t>
    </dgm:pt>
    <dgm:pt modelId="{2CB890DB-FD84-4C92-ABCD-AC5A6B8BD9E4}" type="sibTrans" cxnId="{A193ED56-2D65-4D6D-8877-313863F359D8}">
      <dgm:prSet/>
      <dgm:spPr/>
      <dgm:t>
        <a:bodyPr/>
        <a:lstStyle/>
        <a:p>
          <a:endParaRPr lang="es-AR"/>
        </a:p>
      </dgm:t>
    </dgm:pt>
    <dgm:pt modelId="{4F43A49A-67B2-43F2-A19C-E4E9599AE8C5}">
      <dgm:prSet/>
      <dgm:spPr/>
      <dgm:t>
        <a:bodyPr/>
        <a:lstStyle/>
        <a:p>
          <a:r>
            <a:rPr lang="es-AR" altLang="es-AR" smtClean="0"/>
            <a:t>La lista NO necesita tener un orden particular, ya que todos los reg. son de long. fija y todos los espacios libres son iguales</a:t>
          </a:r>
          <a:endParaRPr lang="es-AR" altLang="es-AR" dirty="0"/>
        </a:p>
      </dgm:t>
    </dgm:pt>
    <dgm:pt modelId="{ECFDFCF3-4A16-4AF8-AE63-733B566D99E9}" type="parTrans" cxnId="{885E8FE0-ACC4-46E8-86E9-B9D40F64AC43}">
      <dgm:prSet/>
      <dgm:spPr/>
      <dgm:t>
        <a:bodyPr/>
        <a:lstStyle/>
        <a:p>
          <a:endParaRPr lang="es-AR"/>
        </a:p>
      </dgm:t>
    </dgm:pt>
    <dgm:pt modelId="{7D742118-B6B9-4C58-8E5B-D19946A05007}" type="sibTrans" cxnId="{885E8FE0-ACC4-46E8-86E9-B9D40F64AC43}">
      <dgm:prSet/>
      <dgm:spPr/>
      <dgm:t>
        <a:bodyPr/>
        <a:lstStyle/>
        <a:p>
          <a:endParaRPr lang="es-AR"/>
        </a:p>
      </dgm:t>
    </dgm:pt>
    <dgm:pt modelId="{BE9F47AE-3E8D-489D-832F-6B0F76C5CCFE}" type="pres">
      <dgm:prSet presAssocID="{FBC6C2A4-F712-45B0-A868-D112DB2B04B6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15761C72-CD72-49FD-A42F-FDBF36296F26}" type="pres">
      <dgm:prSet presAssocID="{9FA515D0-7FB6-40AC-8AFE-A037CD9983F7}" presName="parentLin" presStyleCnt="0"/>
      <dgm:spPr/>
    </dgm:pt>
    <dgm:pt modelId="{C857D786-3F03-49F9-A5FE-F6623CFAAA01}" type="pres">
      <dgm:prSet presAssocID="{9FA515D0-7FB6-40AC-8AFE-A037CD9983F7}" presName="parentLeftMargin" presStyleLbl="node1" presStyleIdx="0" presStyleCnt="1"/>
      <dgm:spPr/>
      <dgm:t>
        <a:bodyPr/>
        <a:lstStyle/>
        <a:p>
          <a:endParaRPr lang="es-AR"/>
        </a:p>
      </dgm:t>
    </dgm:pt>
    <dgm:pt modelId="{4DAAA06A-62D4-4367-B54F-8E602AC1A4A8}" type="pres">
      <dgm:prSet presAssocID="{9FA515D0-7FB6-40AC-8AFE-A037CD9983F7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D36D0E11-3A09-481C-94E4-BD3C166A2EED}" type="pres">
      <dgm:prSet presAssocID="{9FA515D0-7FB6-40AC-8AFE-A037CD9983F7}" presName="negativeSpace" presStyleCnt="0"/>
      <dgm:spPr/>
    </dgm:pt>
    <dgm:pt modelId="{F52B7BAA-54FA-450D-AF05-5CED11776320}" type="pres">
      <dgm:prSet presAssocID="{9FA515D0-7FB6-40AC-8AFE-A037CD9983F7}" presName="childText" presStyleLbl="conFgAcc1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800BD6ED-5582-48BD-AF66-F86D2BFE2640}" srcId="{9FA515D0-7FB6-40AC-8AFE-A037CD9983F7}" destId="{A89FF15D-C45A-42EC-BA83-2A44C2762286}" srcOrd="0" destOrd="0" parTransId="{4CF6B8DC-1311-4916-9B88-BA6B8ECB37B4}" sibTransId="{116D8047-6F85-4662-9C59-C289D9584DEB}"/>
    <dgm:cxn modelId="{DCF26EC2-EC71-4078-99C2-8B6A6B8CDD9A}" type="presOf" srcId="{9FA515D0-7FB6-40AC-8AFE-A037CD9983F7}" destId="{C857D786-3F03-49F9-A5FE-F6623CFAAA01}" srcOrd="0" destOrd="0" presId="urn:microsoft.com/office/officeart/2005/8/layout/list1"/>
    <dgm:cxn modelId="{104744FA-EC41-4726-9129-BB3436A09FA2}" type="presOf" srcId="{A89FF15D-C45A-42EC-BA83-2A44C2762286}" destId="{F52B7BAA-54FA-450D-AF05-5CED11776320}" srcOrd="0" destOrd="0" presId="urn:microsoft.com/office/officeart/2005/8/layout/list1"/>
    <dgm:cxn modelId="{37CE14EA-66D2-4C5C-A225-FF928572ADAA}" type="presOf" srcId="{3B0DD40A-88CE-4FFC-93A5-96ED84715C61}" destId="{F52B7BAA-54FA-450D-AF05-5CED11776320}" srcOrd="0" destOrd="2" presId="urn:microsoft.com/office/officeart/2005/8/layout/list1"/>
    <dgm:cxn modelId="{84F5B02F-B517-4FCD-9482-6C2147BF705C}" type="presOf" srcId="{DD9D0C35-2855-4A81-92BD-D11662982DAC}" destId="{F52B7BAA-54FA-450D-AF05-5CED11776320}" srcOrd="0" destOrd="1" presId="urn:microsoft.com/office/officeart/2005/8/layout/list1"/>
    <dgm:cxn modelId="{F58E8609-33A2-44A7-9CFB-0F60027B1444}" type="presOf" srcId="{FBC6C2A4-F712-45B0-A868-D112DB2B04B6}" destId="{BE9F47AE-3E8D-489D-832F-6B0F76C5CCFE}" srcOrd="0" destOrd="0" presId="urn:microsoft.com/office/officeart/2005/8/layout/list1"/>
    <dgm:cxn modelId="{50D8D82B-27D3-43A4-82BD-1061E999769A}" type="presOf" srcId="{4F43A49A-67B2-43F2-A19C-E4E9599AE8C5}" destId="{F52B7BAA-54FA-450D-AF05-5CED11776320}" srcOrd="0" destOrd="3" presId="urn:microsoft.com/office/officeart/2005/8/layout/list1"/>
    <dgm:cxn modelId="{0085CB3B-0DAE-42B9-9241-9ADDE4F87695}" type="presOf" srcId="{9FA515D0-7FB6-40AC-8AFE-A037CD9983F7}" destId="{4DAAA06A-62D4-4367-B54F-8E602AC1A4A8}" srcOrd="1" destOrd="0" presId="urn:microsoft.com/office/officeart/2005/8/layout/list1"/>
    <dgm:cxn modelId="{930C5806-97B7-4BBD-95E8-2C23769BC05D}" srcId="{FBC6C2A4-F712-45B0-A868-D112DB2B04B6}" destId="{9FA515D0-7FB6-40AC-8AFE-A037CD9983F7}" srcOrd="0" destOrd="0" parTransId="{DDDAC9DA-71F8-4F3C-A489-41B68E9083AB}" sibTransId="{FF7DA28C-3468-42B3-8FE7-8A237414D5D1}"/>
    <dgm:cxn modelId="{A193ED56-2D65-4D6D-8877-313863F359D8}" srcId="{A89FF15D-C45A-42EC-BA83-2A44C2762286}" destId="{3B0DD40A-88CE-4FFC-93A5-96ED84715C61}" srcOrd="1" destOrd="0" parTransId="{205C17AD-70D9-48E8-A29D-AA2266843262}" sibTransId="{2CB890DB-FD84-4C92-ABCD-AC5A6B8BD9E4}"/>
    <dgm:cxn modelId="{885E8FE0-ACC4-46E8-86E9-B9D40F64AC43}" srcId="{A89FF15D-C45A-42EC-BA83-2A44C2762286}" destId="{4F43A49A-67B2-43F2-A19C-E4E9599AE8C5}" srcOrd="2" destOrd="0" parTransId="{ECFDFCF3-4A16-4AF8-AE63-733B566D99E9}" sibTransId="{7D742118-B6B9-4C58-8E5B-D19946A05007}"/>
    <dgm:cxn modelId="{DF7BFAD0-D907-4145-A018-80A3ED37FD70}" srcId="{A89FF15D-C45A-42EC-BA83-2A44C2762286}" destId="{DD9D0C35-2855-4A81-92BD-D11662982DAC}" srcOrd="0" destOrd="0" parTransId="{3554C139-8FDB-43D3-ABE4-9553B55375C5}" sibTransId="{55621105-48AC-4830-B4A5-E0EE4318C86E}"/>
    <dgm:cxn modelId="{585A2073-388D-481E-89AB-7D359F78C541}" type="presParOf" srcId="{BE9F47AE-3E8D-489D-832F-6B0F76C5CCFE}" destId="{15761C72-CD72-49FD-A42F-FDBF36296F26}" srcOrd="0" destOrd="0" presId="urn:microsoft.com/office/officeart/2005/8/layout/list1"/>
    <dgm:cxn modelId="{761EBEB7-038F-4D5A-9D04-5E10BF401584}" type="presParOf" srcId="{15761C72-CD72-49FD-A42F-FDBF36296F26}" destId="{C857D786-3F03-49F9-A5FE-F6623CFAAA01}" srcOrd="0" destOrd="0" presId="urn:microsoft.com/office/officeart/2005/8/layout/list1"/>
    <dgm:cxn modelId="{52727E05-E106-4AC2-B115-5750F517AA39}" type="presParOf" srcId="{15761C72-CD72-49FD-A42F-FDBF36296F26}" destId="{4DAAA06A-62D4-4367-B54F-8E602AC1A4A8}" srcOrd="1" destOrd="0" presId="urn:microsoft.com/office/officeart/2005/8/layout/list1"/>
    <dgm:cxn modelId="{DE6EE74F-EA72-4DF3-9CFA-E5E9BE011497}" type="presParOf" srcId="{BE9F47AE-3E8D-489D-832F-6B0F76C5CCFE}" destId="{D36D0E11-3A09-481C-94E4-BD3C166A2EED}" srcOrd="1" destOrd="0" presId="urn:microsoft.com/office/officeart/2005/8/layout/list1"/>
    <dgm:cxn modelId="{5DC3DA51-0A5F-48D4-9EA8-1228A93F6406}" type="presParOf" srcId="{BE9F47AE-3E8D-489D-832F-6B0F76C5CCFE}" destId="{F52B7BAA-54FA-450D-AF05-5CED11776320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9.xml><?xml version="1.0" encoding="utf-8"?>
<dgm:dataModel xmlns:dgm="http://schemas.openxmlformats.org/drawingml/2006/diagram" xmlns:a="http://schemas.openxmlformats.org/drawingml/2006/main">
  <dgm:ptLst>
    <dgm:pt modelId="{859FC6DF-495C-4E6F-B559-46091F87FE42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B8AFE95-CB19-4A18-868E-40938E9CD5B6}">
      <dgm:prSet phldrT="[Texto]"/>
      <dgm:spPr/>
      <dgm:t>
        <a:bodyPr/>
        <a:lstStyle/>
        <a:p>
          <a:r>
            <a:rPr lang="es-AR" altLang="es-AR" b="1" smtClean="0"/>
            <a:t>Aprovechamiento de espacio (reg. long. fija)</a:t>
          </a:r>
          <a:endParaRPr lang="es-AR" dirty="0"/>
        </a:p>
      </dgm:t>
    </dgm:pt>
    <dgm:pt modelId="{6C5F6F07-ED5F-4238-ACEF-7F821AB493C3}" type="parTrans" cxnId="{AC0C74DE-37F8-4DC6-A390-6E3A38CBA9D1}">
      <dgm:prSet/>
      <dgm:spPr/>
      <dgm:t>
        <a:bodyPr/>
        <a:lstStyle/>
        <a:p>
          <a:endParaRPr lang="es-AR"/>
        </a:p>
      </dgm:t>
    </dgm:pt>
    <dgm:pt modelId="{DEDA0364-2AA4-4B03-834D-E15619A1E678}" type="sibTrans" cxnId="{AC0C74DE-37F8-4DC6-A390-6E3A38CBA9D1}">
      <dgm:prSet/>
      <dgm:spPr/>
      <dgm:t>
        <a:bodyPr/>
        <a:lstStyle/>
        <a:p>
          <a:endParaRPr lang="es-AR"/>
        </a:p>
      </dgm:t>
    </dgm:pt>
    <dgm:pt modelId="{B0437E91-6C4C-43DE-93ED-EB5CB00C7134}">
      <dgm:prSet/>
      <dgm:spPr/>
      <dgm:t>
        <a:bodyPr/>
        <a:lstStyle/>
        <a:p>
          <a:r>
            <a:rPr lang="es-AR" altLang="es-AR" b="1" smtClean="0"/>
            <a:t>Recuperación de espacio con Lista o pilas (header)</a:t>
          </a:r>
          <a:endParaRPr lang="es-AR" altLang="es-AR" b="1" dirty="0"/>
        </a:p>
      </dgm:t>
    </dgm:pt>
    <dgm:pt modelId="{FF1D4BBC-5BC1-485A-BD14-898F0A443D20}" type="parTrans" cxnId="{70BDEE7C-77F4-48AE-8F95-27AB3DEFAF55}">
      <dgm:prSet/>
      <dgm:spPr/>
      <dgm:t>
        <a:bodyPr/>
        <a:lstStyle/>
        <a:p>
          <a:endParaRPr lang="es-AR"/>
        </a:p>
      </dgm:t>
    </dgm:pt>
    <dgm:pt modelId="{6130FF9B-9B7E-4900-913A-6273A135381F}" type="sibTrans" cxnId="{70BDEE7C-77F4-48AE-8F95-27AB3DEFAF55}">
      <dgm:prSet/>
      <dgm:spPr/>
      <dgm:t>
        <a:bodyPr/>
        <a:lstStyle/>
        <a:p>
          <a:endParaRPr lang="es-AR"/>
        </a:p>
      </dgm:t>
    </dgm:pt>
    <dgm:pt modelId="{14A209C3-0631-4755-84BC-06B82E78CFB4}">
      <dgm:prSet/>
      <dgm:spPr/>
      <dgm:t>
        <a:bodyPr/>
        <a:lstStyle/>
        <a:p>
          <a:r>
            <a:rPr lang="es-AR" altLang="es-AR" dirty="0" err="1" smtClean="0"/>
            <a:t>Ej</a:t>
          </a:r>
          <a:r>
            <a:rPr lang="es-AR" altLang="es-AR" dirty="0" smtClean="0"/>
            <a:t> : en el encabezado estará  NRR 4, el archivo tendrá</a:t>
          </a:r>
          <a:endParaRPr lang="es-AR" altLang="es-AR" dirty="0"/>
        </a:p>
      </dgm:t>
    </dgm:pt>
    <dgm:pt modelId="{DA434274-B718-431B-B6A0-6C4A0EE211E3}" type="parTrans" cxnId="{AF05AFF7-2955-408D-BCDB-53A5D84D6759}">
      <dgm:prSet/>
      <dgm:spPr/>
      <dgm:t>
        <a:bodyPr/>
        <a:lstStyle/>
        <a:p>
          <a:endParaRPr lang="es-AR"/>
        </a:p>
      </dgm:t>
    </dgm:pt>
    <dgm:pt modelId="{DB467A39-8CC9-424E-999F-812AA68879E4}" type="sibTrans" cxnId="{AF05AFF7-2955-408D-BCDB-53A5D84D6759}">
      <dgm:prSet/>
      <dgm:spPr/>
      <dgm:t>
        <a:bodyPr/>
        <a:lstStyle/>
        <a:p>
          <a:endParaRPr lang="es-AR"/>
        </a:p>
      </dgm:t>
    </dgm:pt>
    <dgm:pt modelId="{F699402E-8A3F-44D7-A075-F12FF2F61208}">
      <dgm:prSet/>
      <dgm:spPr/>
      <dgm:t>
        <a:bodyPr/>
        <a:lstStyle/>
        <a:p>
          <a:r>
            <a:rPr lang="es-AR" altLang="es-AR" b="1" dirty="0" smtClean="0"/>
            <a:t>alfa     beta     delta     * 6      gamma   * -1     </a:t>
          </a:r>
          <a:r>
            <a:rPr lang="es-AR" altLang="es-AR" b="1" dirty="0" err="1" smtClean="0"/>
            <a:t>epsilon</a:t>
          </a:r>
          <a:endParaRPr lang="es-AR" altLang="es-AR" b="1" dirty="0"/>
        </a:p>
      </dgm:t>
    </dgm:pt>
    <dgm:pt modelId="{D4418E47-23AD-4ADE-A671-37DECD65F303}" type="parTrans" cxnId="{C96745E0-15A2-4B5E-B5B8-1F1D9BE3D08F}">
      <dgm:prSet/>
      <dgm:spPr/>
      <dgm:t>
        <a:bodyPr/>
        <a:lstStyle/>
        <a:p>
          <a:endParaRPr lang="es-AR"/>
        </a:p>
      </dgm:t>
    </dgm:pt>
    <dgm:pt modelId="{1A34A6B2-A67E-4A6C-AED9-FC525F3E9187}" type="sibTrans" cxnId="{C96745E0-15A2-4B5E-B5B8-1F1D9BE3D08F}">
      <dgm:prSet/>
      <dgm:spPr/>
      <dgm:t>
        <a:bodyPr/>
        <a:lstStyle/>
        <a:p>
          <a:endParaRPr lang="es-AR"/>
        </a:p>
      </dgm:t>
    </dgm:pt>
    <dgm:pt modelId="{F8D70F71-9D5C-4CFD-9FB7-986F9997E65C}">
      <dgm:prSet/>
      <dgm:spPr/>
      <dgm:t>
        <a:bodyPr/>
        <a:lstStyle/>
        <a:p>
          <a:r>
            <a:rPr lang="es-AR" altLang="es-AR" dirty="0" smtClean="0"/>
            <a:t>Se borra beta, como inicial quedará 2</a:t>
          </a:r>
          <a:endParaRPr lang="es-AR" altLang="es-AR" dirty="0"/>
        </a:p>
      </dgm:t>
    </dgm:pt>
    <dgm:pt modelId="{98A9D8CF-5B2F-43E4-A036-E8E7C58819FB}" type="parTrans" cxnId="{A24B0C2A-A035-4C43-A304-F0D547160965}">
      <dgm:prSet/>
      <dgm:spPr/>
      <dgm:t>
        <a:bodyPr/>
        <a:lstStyle/>
        <a:p>
          <a:endParaRPr lang="es-AR"/>
        </a:p>
      </dgm:t>
    </dgm:pt>
    <dgm:pt modelId="{4D97CF92-720D-4EF4-9D5E-9F72D71A2D96}" type="sibTrans" cxnId="{A24B0C2A-A035-4C43-A304-F0D547160965}">
      <dgm:prSet/>
      <dgm:spPr/>
      <dgm:t>
        <a:bodyPr/>
        <a:lstStyle/>
        <a:p>
          <a:endParaRPr lang="es-AR"/>
        </a:p>
      </dgm:t>
    </dgm:pt>
    <dgm:pt modelId="{5BE1FAA2-AFF5-4415-85E5-33530FC584B7}">
      <dgm:prSet/>
      <dgm:spPr/>
      <dgm:t>
        <a:bodyPr/>
        <a:lstStyle/>
        <a:p>
          <a:r>
            <a:rPr lang="es-AR" altLang="es-AR" b="1" dirty="0" smtClean="0"/>
            <a:t>alfa    * 4     delta     * 6      gamma   * -1     </a:t>
          </a:r>
          <a:r>
            <a:rPr lang="es-AR" altLang="es-AR" b="1" dirty="0" err="1" smtClean="0"/>
            <a:t>epsilon</a:t>
          </a:r>
          <a:endParaRPr lang="es-AR" altLang="es-AR" b="1" dirty="0"/>
        </a:p>
      </dgm:t>
    </dgm:pt>
    <dgm:pt modelId="{C76CA468-65F9-48FD-A37B-AAB6C9ED9509}" type="parTrans" cxnId="{9FC55390-0514-456A-8A94-817C49A1017B}">
      <dgm:prSet/>
      <dgm:spPr/>
      <dgm:t>
        <a:bodyPr/>
        <a:lstStyle/>
        <a:p>
          <a:endParaRPr lang="es-AR"/>
        </a:p>
      </dgm:t>
    </dgm:pt>
    <dgm:pt modelId="{A1E6B123-F9C9-4856-BB4C-BD5012A33DA8}" type="sibTrans" cxnId="{9FC55390-0514-456A-8A94-817C49A1017B}">
      <dgm:prSet/>
      <dgm:spPr/>
      <dgm:t>
        <a:bodyPr/>
        <a:lstStyle/>
        <a:p>
          <a:endParaRPr lang="es-AR"/>
        </a:p>
      </dgm:t>
    </dgm:pt>
    <dgm:pt modelId="{EF5E3713-724F-4A7A-AE17-607CE9AFDCE2}">
      <dgm:prSet/>
      <dgm:spPr/>
      <dgm:t>
        <a:bodyPr/>
        <a:lstStyle/>
        <a:p>
          <a:r>
            <a:rPr lang="es-AR" altLang="es-AR" dirty="0" smtClean="0"/>
            <a:t>Si se quiere agregar un elemento el programa solo debe chequear el </a:t>
          </a:r>
          <a:r>
            <a:rPr lang="es-AR" altLang="es-AR" dirty="0" err="1" smtClean="0"/>
            <a:t>header</a:t>
          </a:r>
          <a:r>
            <a:rPr lang="es-AR" altLang="es-AR" dirty="0" smtClean="0"/>
            <a:t> y desde ahí obtiene la dirección del primero. Agrego  omega , como </a:t>
          </a:r>
          <a:r>
            <a:rPr lang="es-AR" altLang="es-AR" dirty="0" err="1" smtClean="0"/>
            <a:t>ppio</a:t>
          </a:r>
          <a:r>
            <a:rPr lang="es-AR" altLang="es-AR" dirty="0" smtClean="0"/>
            <a:t> queda 4 nuevamente</a:t>
          </a:r>
          <a:endParaRPr lang="es-AR" altLang="es-AR" dirty="0"/>
        </a:p>
      </dgm:t>
    </dgm:pt>
    <dgm:pt modelId="{90261FF0-761C-45DA-886C-0F98C4262B15}" type="parTrans" cxnId="{2E5BCA98-866F-4C01-8C59-C0526D3E5899}">
      <dgm:prSet/>
      <dgm:spPr/>
      <dgm:t>
        <a:bodyPr/>
        <a:lstStyle/>
        <a:p>
          <a:endParaRPr lang="es-AR"/>
        </a:p>
      </dgm:t>
    </dgm:pt>
    <dgm:pt modelId="{D825F97D-FE57-4803-8E38-FC07B9114B92}" type="sibTrans" cxnId="{2E5BCA98-866F-4C01-8C59-C0526D3E5899}">
      <dgm:prSet/>
      <dgm:spPr/>
      <dgm:t>
        <a:bodyPr/>
        <a:lstStyle/>
        <a:p>
          <a:endParaRPr lang="es-AR"/>
        </a:p>
      </dgm:t>
    </dgm:pt>
    <dgm:pt modelId="{24C2E2F9-C4AF-421E-ABCB-A628C86E52F9}">
      <dgm:prSet/>
      <dgm:spPr/>
      <dgm:t>
        <a:bodyPr/>
        <a:lstStyle/>
        <a:p>
          <a:r>
            <a:rPr lang="es-AR" altLang="es-AR" b="1" dirty="0" smtClean="0"/>
            <a:t>alfa    omega    delta     * 6      gamma   * -1     </a:t>
          </a:r>
          <a:r>
            <a:rPr lang="es-AR" altLang="es-AR" b="1" dirty="0" err="1" smtClean="0"/>
            <a:t>epsilon</a:t>
          </a:r>
          <a:endParaRPr lang="es-AR" altLang="es-AR" b="1" dirty="0"/>
        </a:p>
      </dgm:t>
    </dgm:pt>
    <dgm:pt modelId="{56FAA68D-6677-4E4D-B97D-98C148BB65A8}" type="parTrans" cxnId="{A6FF729F-A7B0-487D-BC0F-775D2B495A16}">
      <dgm:prSet/>
      <dgm:spPr/>
      <dgm:t>
        <a:bodyPr/>
        <a:lstStyle/>
        <a:p>
          <a:endParaRPr lang="es-AR"/>
        </a:p>
      </dgm:t>
    </dgm:pt>
    <dgm:pt modelId="{D1CCAF2B-5993-499A-8041-B7EC486E2836}" type="sibTrans" cxnId="{A6FF729F-A7B0-487D-BC0F-775D2B495A16}">
      <dgm:prSet/>
      <dgm:spPr/>
      <dgm:t>
        <a:bodyPr/>
        <a:lstStyle/>
        <a:p>
          <a:endParaRPr lang="es-AR"/>
        </a:p>
      </dgm:t>
    </dgm:pt>
    <dgm:pt modelId="{AE422099-6044-40FC-BA1A-2ED009C2DFCA}" type="pres">
      <dgm:prSet presAssocID="{859FC6DF-495C-4E6F-B559-46091F87FE42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C0D4D848-5260-4954-8EAF-E24669E09EC2}" type="pres">
      <dgm:prSet presAssocID="{8B8AFE95-CB19-4A18-868E-40938E9CD5B6}" presName="parentLin" presStyleCnt="0"/>
      <dgm:spPr/>
    </dgm:pt>
    <dgm:pt modelId="{7D2B00C5-A1EC-4EF3-9A92-E203BDBAADD3}" type="pres">
      <dgm:prSet presAssocID="{8B8AFE95-CB19-4A18-868E-40938E9CD5B6}" presName="parentLeftMargin" presStyleLbl="node1" presStyleIdx="0" presStyleCnt="1"/>
      <dgm:spPr/>
      <dgm:t>
        <a:bodyPr/>
        <a:lstStyle/>
        <a:p>
          <a:endParaRPr lang="es-AR"/>
        </a:p>
      </dgm:t>
    </dgm:pt>
    <dgm:pt modelId="{4961238B-9335-4DBD-BCEF-C46C7AC0D32B}" type="pres">
      <dgm:prSet presAssocID="{8B8AFE95-CB19-4A18-868E-40938E9CD5B6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002DB72C-1088-45A7-BCC3-B3EAD8FC80FA}" type="pres">
      <dgm:prSet presAssocID="{8B8AFE95-CB19-4A18-868E-40938E9CD5B6}" presName="negativeSpace" presStyleCnt="0"/>
      <dgm:spPr/>
    </dgm:pt>
    <dgm:pt modelId="{4D4BF89E-8BB5-4D8C-89F1-A7527EDB204D}" type="pres">
      <dgm:prSet presAssocID="{8B8AFE95-CB19-4A18-868E-40938E9CD5B6}" presName="childText" presStyleLbl="conFgAcc1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2E5BCA98-866F-4C01-8C59-C0526D3E5899}" srcId="{8B8AFE95-CB19-4A18-868E-40938E9CD5B6}" destId="{EF5E3713-724F-4A7A-AE17-607CE9AFDCE2}" srcOrd="2" destOrd="0" parTransId="{90261FF0-761C-45DA-886C-0F98C4262B15}" sibTransId="{D825F97D-FE57-4803-8E38-FC07B9114B92}"/>
    <dgm:cxn modelId="{C96745E0-15A2-4B5E-B5B8-1F1D9BE3D08F}" srcId="{B0437E91-6C4C-43DE-93ED-EB5CB00C7134}" destId="{F699402E-8A3F-44D7-A075-F12FF2F61208}" srcOrd="1" destOrd="0" parTransId="{D4418E47-23AD-4ADE-A671-37DECD65F303}" sibTransId="{1A34A6B2-A67E-4A6C-AED9-FC525F3E9187}"/>
    <dgm:cxn modelId="{9FC55390-0514-456A-8A94-817C49A1017B}" srcId="{F8D70F71-9D5C-4CFD-9FB7-986F9997E65C}" destId="{5BE1FAA2-AFF5-4415-85E5-33530FC584B7}" srcOrd="0" destOrd="0" parTransId="{C76CA468-65F9-48FD-A37B-AAB6C9ED9509}" sibTransId="{A1E6B123-F9C9-4856-BB4C-BD5012A33DA8}"/>
    <dgm:cxn modelId="{356E1B05-B8B0-4B25-8F7E-0C5F018BC9D8}" type="presOf" srcId="{24C2E2F9-C4AF-421E-ABCB-A628C86E52F9}" destId="{4D4BF89E-8BB5-4D8C-89F1-A7527EDB204D}" srcOrd="0" destOrd="6" presId="urn:microsoft.com/office/officeart/2005/8/layout/list1"/>
    <dgm:cxn modelId="{A6FF729F-A7B0-487D-BC0F-775D2B495A16}" srcId="{EF5E3713-724F-4A7A-AE17-607CE9AFDCE2}" destId="{24C2E2F9-C4AF-421E-ABCB-A628C86E52F9}" srcOrd="0" destOrd="0" parTransId="{56FAA68D-6677-4E4D-B97D-98C148BB65A8}" sibTransId="{D1CCAF2B-5993-499A-8041-B7EC486E2836}"/>
    <dgm:cxn modelId="{A24B0C2A-A035-4C43-A304-F0D547160965}" srcId="{8B8AFE95-CB19-4A18-868E-40938E9CD5B6}" destId="{F8D70F71-9D5C-4CFD-9FB7-986F9997E65C}" srcOrd="1" destOrd="0" parTransId="{98A9D8CF-5B2F-43E4-A036-E8E7C58819FB}" sibTransId="{4D97CF92-720D-4EF4-9D5E-9F72D71A2D96}"/>
    <dgm:cxn modelId="{0EBADE7D-D072-4F8B-BE34-948B5038FF6B}" type="presOf" srcId="{8B8AFE95-CB19-4A18-868E-40938E9CD5B6}" destId="{7D2B00C5-A1EC-4EF3-9A92-E203BDBAADD3}" srcOrd="0" destOrd="0" presId="urn:microsoft.com/office/officeart/2005/8/layout/list1"/>
    <dgm:cxn modelId="{C8719426-E4E2-494C-927C-ACABA95C8A30}" type="presOf" srcId="{859FC6DF-495C-4E6F-B559-46091F87FE42}" destId="{AE422099-6044-40FC-BA1A-2ED009C2DFCA}" srcOrd="0" destOrd="0" presId="urn:microsoft.com/office/officeart/2005/8/layout/list1"/>
    <dgm:cxn modelId="{9824A554-EB1B-47AC-8371-6591DD600D9B}" type="presOf" srcId="{5BE1FAA2-AFF5-4415-85E5-33530FC584B7}" destId="{4D4BF89E-8BB5-4D8C-89F1-A7527EDB204D}" srcOrd="0" destOrd="4" presId="urn:microsoft.com/office/officeart/2005/8/layout/list1"/>
    <dgm:cxn modelId="{845A5166-2638-4892-908F-8407EC739768}" type="presOf" srcId="{8B8AFE95-CB19-4A18-868E-40938E9CD5B6}" destId="{4961238B-9335-4DBD-BCEF-C46C7AC0D32B}" srcOrd="1" destOrd="0" presId="urn:microsoft.com/office/officeart/2005/8/layout/list1"/>
    <dgm:cxn modelId="{0E7BC3C9-C9BC-44E2-926C-0D30CD809390}" type="presOf" srcId="{B0437E91-6C4C-43DE-93ED-EB5CB00C7134}" destId="{4D4BF89E-8BB5-4D8C-89F1-A7527EDB204D}" srcOrd="0" destOrd="0" presId="urn:microsoft.com/office/officeart/2005/8/layout/list1"/>
    <dgm:cxn modelId="{AF05AFF7-2955-408D-BCDB-53A5D84D6759}" srcId="{B0437E91-6C4C-43DE-93ED-EB5CB00C7134}" destId="{14A209C3-0631-4755-84BC-06B82E78CFB4}" srcOrd="0" destOrd="0" parTransId="{DA434274-B718-431B-B6A0-6C4A0EE211E3}" sibTransId="{DB467A39-8CC9-424E-999F-812AA68879E4}"/>
    <dgm:cxn modelId="{70BDEE7C-77F4-48AE-8F95-27AB3DEFAF55}" srcId="{8B8AFE95-CB19-4A18-868E-40938E9CD5B6}" destId="{B0437E91-6C4C-43DE-93ED-EB5CB00C7134}" srcOrd="0" destOrd="0" parTransId="{FF1D4BBC-5BC1-485A-BD14-898F0A443D20}" sibTransId="{6130FF9B-9B7E-4900-913A-6273A135381F}"/>
    <dgm:cxn modelId="{244ADE1F-6ED9-4B42-A351-EDF14596C380}" type="presOf" srcId="{14A209C3-0631-4755-84BC-06B82E78CFB4}" destId="{4D4BF89E-8BB5-4D8C-89F1-A7527EDB204D}" srcOrd="0" destOrd="1" presId="urn:microsoft.com/office/officeart/2005/8/layout/list1"/>
    <dgm:cxn modelId="{6A5BCC64-1476-4D54-8E25-35EED1625A75}" type="presOf" srcId="{EF5E3713-724F-4A7A-AE17-607CE9AFDCE2}" destId="{4D4BF89E-8BB5-4D8C-89F1-A7527EDB204D}" srcOrd="0" destOrd="5" presId="urn:microsoft.com/office/officeart/2005/8/layout/list1"/>
    <dgm:cxn modelId="{64C85F81-F935-4AE2-A650-E5B85DB8AD88}" type="presOf" srcId="{F8D70F71-9D5C-4CFD-9FB7-986F9997E65C}" destId="{4D4BF89E-8BB5-4D8C-89F1-A7527EDB204D}" srcOrd="0" destOrd="3" presId="urn:microsoft.com/office/officeart/2005/8/layout/list1"/>
    <dgm:cxn modelId="{5733CDF6-72DD-4207-AF1C-A798C30FE81E}" type="presOf" srcId="{F699402E-8A3F-44D7-A075-F12FF2F61208}" destId="{4D4BF89E-8BB5-4D8C-89F1-A7527EDB204D}" srcOrd="0" destOrd="2" presId="urn:microsoft.com/office/officeart/2005/8/layout/list1"/>
    <dgm:cxn modelId="{AC0C74DE-37F8-4DC6-A390-6E3A38CBA9D1}" srcId="{859FC6DF-495C-4E6F-B559-46091F87FE42}" destId="{8B8AFE95-CB19-4A18-868E-40938E9CD5B6}" srcOrd="0" destOrd="0" parTransId="{6C5F6F07-ED5F-4238-ACEF-7F821AB493C3}" sibTransId="{DEDA0364-2AA4-4B03-834D-E15619A1E678}"/>
    <dgm:cxn modelId="{D729C538-A611-4BBB-9D93-5F036BC16DD8}" type="presParOf" srcId="{AE422099-6044-40FC-BA1A-2ED009C2DFCA}" destId="{C0D4D848-5260-4954-8EAF-E24669E09EC2}" srcOrd="0" destOrd="0" presId="urn:microsoft.com/office/officeart/2005/8/layout/list1"/>
    <dgm:cxn modelId="{195A23C2-83D1-464E-ACF8-378D8853018C}" type="presParOf" srcId="{C0D4D848-5260-4954-8EAF-E24669E09EC2}" destId="{7D2B00C5-A1EC-4EF3-9A92-E203BDBAADD3}" srcOrd="0" destOrd="0" presId="urn:microsoft.com/office/officeart/2005/8/layout/list1"/>
    <dgm:cxn modelId="{775D7B29-3B7C-4905-B2B3-FB531E62F152}" type="presParOf" srcId="{C0D4D848-5260-4954-8EAF-E24669E09EC2}" destId="{4961238B-9335-4DBD-BCEF-C46C7AC0D32B}" srcOrd="1" destOrd="0" presId="urn:microsoft.com/office/officeart/2005/8/layout/list1"/>
    <dgm:cxn modelId="{B73C4C01-0A8A-4E29-A671-1C8231F9FDB8}" type="presParOf" srcId="{AE422099-6044-40FC-BA1A-2ED009C2DFCA}" destId="{002DB72C-1088-45A7-BCC3-B3EAD8FC80FA}" srcOrd="1" destOrd="0" presId="urn:microsoft.com/office/officeart/2005/8/layout/list1"/>
    <dgm:cxn modelId="{BD7AFF07-E50A-43D1-8867-2B1DD2607B19}" type="presParOf" srcId="{AE422099-6044-40FC-BA1A-2ED009C2DFCA}" destId="{4D4BF89E-8BB5-4D8C-89F1-A7527EDB204D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1368E2E-514D-44D9-B87F-37DAF9EB1AAC}" type="doc">
      <dgm:prSet loTypeId="urn:microsoft.com/office/officeart/2005/8/layout/vList2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0C73FEF6-5363-45DB-9EEA-0F5E2B038C6F}">
      <dgm:prSet phldrT="[Texto]"/>
      <dgm:spPr/>
      <dgm:t>
        <a:bodyPr/>
        <a:lstStyle/>
        <a:p>
          <a:r>
            <a:rPr lang="es-AR" altLang="es-AR" b="1" smtClean="0"/>
            <a:t>Almacenamiento secundario</a:t>
          </a:r>
          <a:r>
            <a:rPr lang="es-AR" altLang="es-AR" smtClean="0"/>
            <a:t> necesita más tiempo para tener acceso a los datos que en RAM</a:t>
          </a:r>
          <a:endParaRPr lang="es-AR"/>
        </a:p>
      </dgm:t>
    </dgm:pt>
    <dgm:pt modelId="{EA0A410D-B2CA-476E-83C6-ACF8292AEFC6}" type="parTrans" cxnId="{199E3D68-37A3-4DC7-9B50-5BA1ED1D52FA}">
      <dgm:prSet/>
      <dgm:spPr/>
      <dgm:t>
        <a:bodyPr/>
        <a:lstStyle/>
        <a:p>
          <a:endParaRPr lang="es-AR"/>
        </a:p>
      </dgm:t>
    </dgm:pt>
    <dgm:pt modelId="{ED7DAEF8-48C2-4641-B1BC-EF0E23B15892}" type="sibTrans" cxnId="{199E3D68-37A3-4DC7-9B50-5BA1ED1D52FA}">
      <dgm:prSet/>
      <dgm:spPr/>
      <dgm:t>
        <a:bodyPr/>
        <a:lstStyle/>
        <a:p>
          <a:endParaRPr lang="es-AR"/>
        </a:p>
      </dgm:t>
    </dgm:pt>
    <dgm:pt modelId="{4AE27731-00FA-4AB8-9120-5274E4DFAD6F}">
      <dgm:prSet/>
      <dgm:spPr/>
      <dgm:t>
        <a:bodyPr/>
        <a:lstStyle/>
        <a:p>
          <a:r>
            <a:rPr lang="es-AR" altLang="es-AR" smtClean="0"/>
            <a:t>Su acceso es tan “lento” que es imprescindible enviar y recuperar datos con inteligencia</a:t>
          </a:r>
          <a:endParaRPr lang="es-AR" altLang="es-AR" dirty="0"/>
        </a:p>
      </dgm:t>
    </dgm:pt>
    <dgm:pt modelId="{CC0922B9-CA83-4E28-953F-555F5BB87211}" type="parTrans" cxnId="{04EAB30E-7ACC-4252-904A-DCDFA2EAB298}">
      <dgm:prSet/>
      <dgm:spPr/>
      <dgm:t>
        <a:bodyPr/>
        <a:lstStyle/>
        <a:p>
          <a:endParaRPr lang="es-AR"/>
        </a:p>
      </dgm:t>
    </dgm:pt>
    <dgm:pt modelId="{244E837A-3116-4F66-835A-2B341D665C09}" type="sibTrans" cxnId="{04EAB30E-7ACC-4252-904A-DCDFA2EAB298}">
      <dgm:prSet/>
      <dgm:spPr/>
      <dgm:t>
        <a:bodyPr/>
        <a:lstStyle/>
        <a:p>
          <a:endParaRPr lang="es-AR"/>
        </a:p>
      </dgm:t>
    </dgm:pt>
    <dgm:pt modelId="{739E306F-7DE3-4703-BD5E-0E4CD1838DDD}">
      <dgm:prSet/>
      <dgm:spPr/>
      <dgm:t>
        <a:bodyPr/>
        <a:lstStyle/>
        <a:p>
          <a:r>
            <a:rPr lang="es-AR" altLang="es-AR" dirty="0" smtClean="0"/>
            <a:t>Al buscar un dato, se espera encontrarlo en el primer intento (o en pocos)</a:t>
          </a:r>
          <a:endParaRPr lang="es-AR" altLang="es-AR" dirty="0"/>
        </a:p>
      </dgm:t>
    </dgm:pt>
    <dgm:pt modelId="{C365EDD9-2C4D-463F-9F73-388354D85701}" type="parTrans" cxnId="{78A3608E-96FF-4B89-B48B-F3C54D8EB2AB}">
      <dgm:prSet/>
      <dgm:spPr/>
      <dgm:t>
        <a:bodyPr/>
        <a:lstStyle/>
        <a:p>
          <a:endParaRPr lang="es-AR"/>
        </a:p>
      </dgm:t>
    </dgm:pt>
    <dgm:pt modelId="{15395D2A-BD13-4D8A-9A0D-8596C7F70E47}" type="sibTrans" cxnId="{78A3608E-96FF-4B89-B48B-F3C54D8EB2AB}">
      <dgm:prSet/>
      <dgm:spPr/>
      <dgm:t>
        <a:bodyPr/>
        <a:lstStyle/>
        <a:p>
          <a:endParaRPr lang="es-AR"/>
        </a:p>
      </dgm:t>
    </dgm:pt>
    <dgm:pt modelId="{8DF285AA-35C4-40B8-932C-EE490B6B5255}">
      <dgm:prSet/>
      <dgm:spPr/>
      <dgm:t>
        <a:bodyPr/>
        <a:lstStyle/>
        <a:p>
          <a:r>
            <a:rPr lang="es-AR" altLang="es-AR" smtClean="0"/>
            <a:t>Si se buscan varios datos, se espera obtenerlos todos de una sola vez</a:t>
          </a:r>
          <a:endParaRPr lang="es-AR" altLang="es-AR" dirty="0"/>
        </a:p>
      </dgm:t>
    </dgm:pt>
    <dgm:pt modelId="{69CA8151-03E3-4C0D-BE21-C5E2D596979D}" type="parTrans" cxnId="{D2A0A4CA-F631-498D-AE27-376932F45C6A}">
      <dgm:prSet/>
      <dgm:spPr/>
      <dgm:t>
        <a:bodyPr/>
        <a:lstStyle/>
        <a:p>
          <a:endParaRPr lang="es-AR"/>
        </a:p>
      </dgm:t>
    </dgm:pt>
    <dgm:pt modelId="{3FD63241-016D-4B5C-AFD7-241558C86912}" type="sibTrans" cxnId="{D2A0A4CA-F631-498D-AE27-376932F45C6A}">
      <dgm:prSet/>
      <dgm:spPr/>
      <dgm:t>
        <a:bodyPr/>
        <a:lstStyle/>
        <a:p>
          <a:endParaRPr lang="es-AR"/>
        </a:p>
      </dgm:t>
    </dgm:pt>
    <dgm:pt modelId="{1555CA04-0C0F-4855-B0E5-6CB175EF1F24}">
      <dgm:prSet/>
      <dgm:spPr/>
      <dgm:t>
        <a:bodyPr/>
        <a:lstStyle/>
        <a:p>
          <a:r>
            <a:rPr lang="es-AR" altLang="es-AR" b="1" dirty="0" smtClean="0"/>
            <a:t>Archivo: </a:t>
          </a:r>
          <a:r>
            <a:rPr lang="es-AR" altLang="es-AR" dirty="0" smtClean="0"/>
            <a:t>colección de bytes que representa información</a:t>
          </a:r>
          <a:endParaRPr lang="es-AR" altLang="es-AR" dirty="0"/>
        </a:p>
      </dgm:t>
    </dgm:pt>
    <dgm:pt modelId="{207C9BC9-3C0E-468C-A3EA-0E23A1A5EC82}" type="parTrans" cxnId="{0390AB53-08DD-421D-B6BE-6120AC120A94}">
      <dgm:prSet/>
      <dgm:spPr/>
      <dgm:t>
        <a:bodyPr/>
        <a:lstStyle/>
        <a:p>
          <a:endParaRPr lang="es-AR"/>
        </a:p>
      </dgm:t>
    </dgm:pt>
    <dgm:pt modelId="{D34E9948-4B77-49B0-B570-F41903BFEB25}" type="sibTrans" cxnId="{0390AB53-08DD-421D-B6BE-6120AC120A94}">
      <dgm:prSet/>
      <dgm:spPr/>
      <dgm:t>
        <a:bodyPr/>
        <a:lstStyle/>
        <a:p>
          <a:endParaRPr lang="es-AR"/>
        </a:p>
      </dgm:t>
    </dgm:pt>
    <dgm:pt modelId="{32B64D61-6701-426C-AC92-1BAEBB0B4AC5}">
      <dgm:prSet/>
      <dgm:spPr/>
      <dgm:t>
        <a:bodyPr/>
        <a:lstStyle/>
        <a:p>
          <a:r>
            <a:rPr lang="es-AR" altLang="es-AR" dirty="0" smtClean="0"/>
            <a:t>La información está organizada en </a:t>
          </a:r>
          <a:r>
            <a:rPr lang="es-AR" altLang="es-AR" b="1" dirty="0" smtClean="0"/>
            <a:t>archivos</a:t>
          </a:r>
          <a:endParaRPr lang="es-AR" altLang="es-AR" b="1" dirty="0"/>
        </a:p>
      </dgm:t>
    </dgm:pt>
    <dgm:pt modelId="{16384775-835E-494D-93DD-31ECB5E761AD}" type="parTrans" cxnId="{4101C218-DD5C-42A1-944E-AE0EABD117E0}">
      <dgm:prSet/>
      <dgm:spPr/>
      <dgm:t>
        <a:bodyPr/>
        <a:lstStyle/>
        <a:p>
          <a:endParaRPr lang="es-AR"/>
        </a:p>
      </dgm:t>
    </dgm:pt>
    <dgm:pt modelId="{4FF27706-A088-4DC0-91AA-7B8E0EA1006D}" type="sibTrans" cxnId="{4101C218-DD5C-42A1-944E-AE0EABD117E0}">
      <dgm:prSet/>
      <dgm:spPr/>
      <dgm:t>
        <a:bodyPr/>
        <a:lstStyle/>
        <a:p>
          <a:endParaRPr lang="es-AR"/>
        </a:p>
      </dgm:t>
    </dgm:pt>
    <dgm:pt modelId="{20A78244-4457-4647-93BA-071482B14B69}" type="pres">
      <dgm:prSet presAssocID="{D1368E2E-514D-44D9-B87F-37DAF9EB1AA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361A7866-89A1-4D46-83A4-07832AFE3076}" type="pres">
      <dgm:prSet presAssocID="{0C73FEF6-5363-45DB-9EEA-0F5E2B038C6F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BD20D065-CE02-402D-95BE-E39933C55917}" type="pres">
      <dgm:prSet presAssocID="{0C73FEF6-5363-45DB-9EEA-0F5E2B038C6F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1F8414D1-AA84-4DC3-B552-1972A05219B8}" type="pres">
      <dgm:prSet presAssocID="{32B64D61-6701-426C-AC92-1BAEBB0B4AC5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AE052DFF-83E3-4E47-AA9D-BC9CEFAC9852}" type="pres">
      <dgm:prSet presAssocID="{32B64D61-6701-426C-AC92-1BAEBB0B4AC5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04EAB30E-7ACC-4252-904A-DCDFA2EAB298}" srcId="{0C73FEF6-5363-45DB-9EEA-0F5E2B038C6F}" destId="{4AE27731-00FA-4AB8-9120-5274E4DFAD6F}" srcOrd="0" destOrd="0" parTransId="{CC0922B9-CA83-4E28-953F-555F5BB87211}" sibTransId="{244E837A-3116-4F66-835A-2B341D665C09}"/>
    <dgm:cxn modelId="{0764D4A7-5840-4894-AC67-821C90556CF6}" type="presOf" srcId="{4AE27731-00FA-4AB8-9120-5274E4DFAD6F}" destId="{BD20D065-CE02-402D-95BE-E39933C55917}" srcOrd="0" destOrd="0" presId="urn:microsoft.com/office/officeart/2005/8/layout/vList2"/>
    <dgm:cxn modelId="{26FA73B7-3718-4BC6-BFBC-657CD990363A}" type="presOf" srcId="{739E306F-7DE3-4703-BD5E-0E4CD1838DDD}" destId="{BD20D065-CE02-402D-95BE-E39933C55917}" srcOrd="0" destOrd="1" presId="urn:microsoft.com/office/officeart/2005/8/layout/vList2"/>
    <dgm:cxn modelId="{ADC3E19D-CB72-4973-8901-A2FF3C1479EF}" type="presOf" srcId="{8DF285AA-35C4-40B8-932C-EE490B6B5255}" destId="{BD20D065-CE02-402D-95BE-E39933C55917}" srcOrd="0" destOrd="2" presId="urn:microsoft.com/office/officeart/2005/8/layout/vList2"/>
    <dgm:cxn modelId="{30E904FF-4C47-4C7E-AC96-C8255E084F44}" type="presOf" srcId="{32B64D61-6701-426C-AC92-1BAEBB0B4AC5}" destId="{1F8414D1-AA84-4DC3-B552-1972A05219B8}" srcOrd="0" destOrd="0" presId="urn:microsoft.com/office/officeart/2005/8/layout/vList2"/>
    <dgm:cxn modelId="{4101C218-DD5C-42A1-944E-AE0EABD117E0}" srcId="{D1368E2E-514D-44D9-B87F-37DAF9EB1AAC}" destId="{32B64D61-6701-426C-AC92-1BAEBB0B4AC5}" srcOrd="1" destOrd="0" parTransId="{16384775-835E-494D-93DD-31ECB5E761AD}" sibTransId="{4FF27706-A088-4DC0-91AA-7B8E0EA1006D}"/>
    <dgm:cxn modelId="{A434E1C9-9DB6-4A29-B739-6B9EF16A8B7F}" type="presOf" srcId="{1555CA04-0C0F-4855-B0E5-6CB175EF1F24}" destId="{AE052DFF-83E3-4E47-AA9D-BC9CEFAC9852}" srcOrd="0" destOrd="0" presId="urn:microsoft.com/office/officeart/2005/8/layout/vList2"/>
    <dgm:cxn modelId="{199E3D68-37A3-4DC7-9B50-5BA1ED1D52FA}" srcId="{D1368E2E-514D-44D9-B87F-37DAF9EB1AAC}" destId="{0C73FEF6-5363-45DB-9EEA-0F5E2B038C6F}" srcOrd="0" destOrd="0" parTransId="{EA0A410D-B2CA-476E-83C6-ACF8292AEFC6}" sibTransId="{ED7DAEF8-48C2-4641-B1BC-EF0E23B15892}"/>
    <dgm:cxn modelId="{78A3608E-96FF-4B89-B48B-F3C54D8EB2AB}" srcId="{0C73FEF6-5363-45DB-9EEA-0F5E2B038C6F}" destId="{739E306F-7DE3-4703-BD5E-0E4CD1838DDD}" srcOrd="1" destOrd="0" parTransId="{C365EDD9-2C4D-463F-9F73-388354D85701}" sibTransId="{15395D2A-BD13-4D8A-9A0D-8596C7F70E47}"/>
    <dgm:cxn modelId="{BF2D4437-0450-4932-B6BC-3D5098D2EC22}" type="presOf" srcId="{D1368E2E-514D-44D9-B87F-37DAF9EB1AAC}" destId="{20A78244-4457-4647-93BA-071482B14B69}" srcOrd="0" destOrd="0" presId="urn:microsoft.com/office/officeart/2005/8/layout/vList2"/>
    <dgm:cxn modelId="{0390AB53-08DD-421D-B6BE-6120AC120A94}" srcId="{32B64D61-6701-426C-AC92-1BAEBB0B4AC5}" destId="{1555CA04-0C0F-4855-B0E5-6CB175EF1F24}" srcOrd="0" destOrd="0" parTransId="{207C9BC9-3C0E-468C-A3EA-0E23A1A5EC82}" sibTransId="{D34E9948-4B77-49B0-B570-F41903BFEB25}"/>
    <dgm:cxn modelId="{A3B9C65D-0491-4CAF-9310-B35591D988EA}" type="presOf" srcId="{0C73FEF6-5363-45DB-9EEA-0F5E2B038C6F}" destId="{361A7866-89A1-4D46-83A4-07832AFE3076}" srcOrd="0" destOrd="0" presId="urn:microsoft.com/office/officeart/2005/8/layout/vList2"/>
    <dgm:cxn modelId="{D2A0A4CA-F631-498D-AE27-376932F45C6A}" srcId="{0C73FEF6-5363-45DB-9EEA-0F5E2B038C6F}" destId="{8DF285AA-35C4-40B8-932C-EE490B6B5255}" srcOrd="2" destOrd="0" parTransId="{69CA8151-03E3-4C0D-BE21-C5E2D596979D}" sibTransId="{3FD63241-016D-4B5C-AFD7-241558C86912}"/>
    <dgm:cxn modelId="{C1F19549-7912-4D20-8FE3-132F27915449}" type="presParOf" srcId="{20A78244-4457-4647-93BA-071482B14B69}" destId="{361A7866-89A1-4D46-83A4-07832AFE3076}" srcOrd="0" destOrd="0" presId="urn:microsoft.com/office/officeart/2005/8/layout/vList2"/>
    <dgm:cxn modelId="{513600DA-DFDF-43E8-BB64-2765DAE471DC}" type="presParOf" srcId="{20A78244-4457-4647-93BA-071482B14B69}" destId="{BD20D065-CE02-402D-95BE-E39933C55917}" srcOrd="1" destOrd="0" presId="urn:microsoft.com/office/officeart/2005/8/layout/vList2"/>
    <dgm:cxn modelId="{344A890A-5EB0-4F46-ACDA-3935B171A59B}" type="presParOf" srcId="{20A78244-4457-4647-93BA-071482B14B69}" destId="{1F8414D1-AA84-4DC3-B552-1972A05219B8}" srcOrd="2" destOrd="0" presId="urn:microsoft.com/office/officeart/2005/8/layout/vList2"/>
    <dgm:cxn modelId="{E7254AE6-9099-45C4-A6AE-BFBCFA2C6204}" type="presParOf" srcId="{20A78244-4457-4647-93BA-071482B14B69}" destId="{AE052DFF-83E3-4E47-AA9D-BC9CEFAC9852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1B18A1C4-898E-4A6E-B800-9E1C116EE8AF}" type="doc">
      <dgm:prSet loTypeId="urn:diagrams.loki3.com/BracketList+Icon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1FD102F2-D61C-4F92-9A2E-8AA6E94A562E}">
      <dgm:prSet phldrT="[Texto]"/>
      <dgm:spPr/>
      <dgm:t>
        <a:bodyPr/>
        <a:lstStyle/>
        <a:p>
          <a:r>
            <a:rPr lang="en-US" altLang="es-AR" smtClean="0"/>
            <a:t>Archivo F</a:t>
          </a:r>
          <a:r>
            <a:rPr lang="es-AR" altLang="es-AR" smtClean="0"/>
            <a:t>ísico</a:t>
          </a:r>
          <a:endParaRPr lang="es-AR" dirty="0"/>
        </a:p>
      </dgm:t>
    </dgm:pt>
    <dgm:pt modelId="{81838BE0-C23F-416C-A10A-9ECE547DC50B}" type="parTrans" cxnId="{6FA43E21-D4BA-4CCA-898C-3BCC1223DDC5}">
      <dgm:prSet/>
      <dgm:spPr/>
      <dgm:t>
        <a:bodyPr/>
        <a:lstStyle/>
        <a:p>
          <a:endParaRPr lang="es-AR"/>
        </a:p>
      </dgm:t>
    </dgm:pt>
    <dgm:pt modelId="{078288AA-2422-4E0C-836F-9BFE114CF45C}" type="sibTrans" cxnId="{6FA43E21-D4BA-4CCA-898C-3BCC1223DDC5}">
      <dgm:prSet/>
      <dgm:spPr/>
      <dgm:t>
        <a:bodyPr/>
        <a:lstStyle/>
        <a:p>
          <a:endParaRPr lang="es-AR"/>
        </a:p>
      </dgm:t>
    </dgm:pt>
    <dgm:pt modelId="{2C90977D-7FEE-4DAA-B769-EAA966EE97FD}">
      <dgm:prSet/>
      <dgm:spPr/>
      <dgm:t>
        <a:bodyPr/>
        <a:lstStyle/>
        <a:p>
          <a:r>
            <a:rPr lang="es-AR" altLang="es-AR" dirty="0" smtClean="0"/>
            <a:t>Archivo que existe en almacenamiento secundario</a:t>
          </a:r>
        </a:p>
      </dgm:t>
    </dgm:pt>
    <dgm:pt modelId="{178BA5E8-084E-48E1-A403-97AB493BCDF5}" type="parTrans" cxnId="{7F4E5A91-8B9B-4CFD-8222-BFD56B0F6BC3}">
      <dgm:prSet/>
      <dgm:spPr/>
      <dgm:t>
        <a:bodyPr/>
        <a:lstStyle/>
        <a:p>
          <a:endParaRPr lang="es-AR"/>
        </a:p>
      </dgm:t>
    </dgm:pt>
    <dgm:pt modelId="{7FD541F7-B91E-4CAF-A32A-A3A261D795C3}" type="sibTrans" cxnId="{7F4E5A91-8B9B-4CFD-8222-BFD56B0F6BC3}">
      <dgm:prSet/>
      <dgm:spPr/>
      <dgm:t>
        <a:bodyPr/>
        <a:lstStyle/>
        <a:p>
          <a:endParaRPr lang="es-AR"/>
        </a:p>
      </dgm:t>
    </dgm:pt>
    <dgm:pt modelId="{AFC7BED4-1B23-4422-8070-1DED456FBDBA}">
      <dgm:prSet/>
      <dgm:spPr/>
      <dgm:t>
        <a:bodyPr/>
        <a:lstStyle/>
        <a:p>
          <a:r>
            <a:rPr lang="es-AR" altLang="es-AR" dirty="0" smtClean="0"/>
            <a:t>Es el archivo tal como lo conoce el S.O. y que aparece en su directorio de archivos</a:t>
          </a:r>
        </a:p>
      </dgm:t>
    </dgm:pt>
    <dgm:pt modelId="{F4760048-E6C8-409B-BD6C-85BD0A0FC952}" type="parTrans" cxnId="{F187CDF5-63BB-45FF-92EB-81A73FEC4E4E}">
      <dgm:prSet/>
      <dgm:spPr/>
      <dgm:t>
        <a:bodyPr/>
        <a:lstStyle/>
        <a:p>
          <a:endParaRPr lang="es-AR"/>
        </a:p>
      </dgm:t>
    </dgm:pt>
    <dgm:pt modelId="{9652C407-1928-4B90-8C66-FD98B21B5FB8}" type="sibTrans" cxnId="{F187CDF5-63BB-45FF-92EB-81A73FEC4E4E}">
      <dgm:prSet/>
      <dgm:spPr/>
      <dgm:t>
        <a:bodyPr/>
        <a:lstStyle/>
        <a:p>
          <a:endParaRPr lang="es-AR"/>
        </a:p>
      </dgm:t>
    </dgm:pt>
    <dgm:pt modelId="{B74F3A58-E173-4652-B6CA-333BBE656F59}">
      <dgm:prSet/>
      <dgm:spPr/>
      <dgm:t>
        <a:bodyPr/>
        <a:lstStyle/>
        <a:p>
          <a:r>
            <a:rPr lang="es-AR" altLang="es-AR" smtClean="0"/>
            <a:t>Archivo Lógico</a:t>
          </a:r>
          <a:endParaRPr lang="es-AR" altLang="es-AR" dirty="0" smtClean="0"/>
        </a:p>
      </dgm:t>
    </dgm:pt>
    <dgm:pt modelId="{4C7213AF-601B-4408-8404-B6FC467058A0}" type="parTrans" cxnId="{6D934FC7-52B0-4C7E-8706-EDDBCCD4572F}">
      <dgm:prSet/>
      <dgm:spPr/>
      <dgm:t>
        <a:bodyPr/>
        <a:lstStyle/>
        <a:p>
          <a:endParaRPr lang="es-AR"/>
        </a:p>
      </dgm:t>
    </dgm:pt>
    <dgm:pt modelId="{05BB6162-E66C-4497-9289-5F57774CB4C4}" type="sibTrans" cxnId="{6D934FC7-52B0-4C7E-8706-EDDBCCD4572F}">
      <dgm:prSet/>
      <dgm:spPr/>
      <dgm:t>
        <a:bodyPr/>
        <a:lstStyle/>
        <a:p>
          <a:endParaRPr lang="es-AR"/>
        </a:p>
      </dgm:t>
    </dgm:pt>
    <dgm:pt modelId="{6F7AA74F-2E57-4E40-BB1A-B46D663FF422}">
      <dgm:prSet/>
      <dgm:spPr/>
      <dgm:t>
        <a:bodyPr/>
        <a:lstStyle/>
        <a:p>
          <a:r>
            <a:rPr lang="es-AR" altLang="es-AR" smtClean="0"/>
            <a:t>Es el archivo, visto por el programa</a:t>
          </a:r>
          <a:endParaRPr lang="es-AR" altLang="es-AR" dirty="0" smtClean="0"/>
        </a:p>
      </dgm:t>
    </dgm:pt>
    <dgm:pt modelId="{8A4D6476-0B0C-4B0D-AF9B-CDCBC1C41D32}" type="parTrans" cxnId="{4717440F-8C3B-4CFB-B0AB-B153298AD029}">
      <dgm:prSet/>
      <dgm:spPr/>
      <dgm:t>
        <a:bodyPr/>
        <a:lstStyle/>
        <a:p>
          <a:endParaRPr lang="es-AR"/>
        </a:p>
      </dgm:t>
    </dgm:pt>
    <dgm:pt modelId="{C6FD47B0-157B-4137-8540-311EAEC57C65}" type="sibTrans" cxnId="{4717440F-8C3B-4CFB-B0AB-B153298AD029}">
      <dgm:prSet/>
      <dgm:spPr/>
      <dgm:t>
        <a:bodyPr/>
        <a:lstStyle/>
        <a:p>
          <a:endParaRPr lang="es-AR"/>
        </a:p>
      </dgm:t>
    </dgm:pt>
    <dgm:pt modelId="{1678A921-95C1-4FCE-9444-8872ADFE8A48}">
      <dgm:prSet/>
      <dgm:spPr/>
      <dgm:t>
        <a:bodyPr/>
        <a:lstStyle/>
        <a:p>
          <a:r>
            <a:rPr lang="es-AR" altLang="es-AR" dirty="0" smtClean="0"/>
            <a:t>Permite a un programa describir las operaciones a efectuarse en un archivo, </a:t>
          </a:r>
        </a:p>
      </dgm:t>
    </dgm:pt>
    <dgm:pt modelId="{8294AEF0-2333-433A-8BEC-2B465767817B}" type="parTrans" cxnId="{64B97D3C-30E6-4701-B188-A6694136D4DE}">
      <dgm:prSet/>
      <dgm:spPr/>
      <dgm:t>
        <a:bodyPr/>
        <a:lstStyle/>
        <a:p>
          <a:endParaRPr lang="es-AR"/>
        </a:p>
      </dgm:t>
    </dgm:pt>
    <dgm:pt modelId="{EADBAE43-F029-4F5D-BC9B-B8FB6F6749D6}" type="sibTrans" cxnId="{64B97D3C-30E6-4701-B188-A6694136D4DE}">
      <dgm:prSet/>
      <dgm:spPr/>
      <dgm:t>
        <a:bodyPr/>
        <a:lstStyle/>
        <a:p>
          <a:endParaRPr lang="es-AR"/>
        </a:p>
      </dgm:t>
    </dgm:pt>
    <dgm:pt modelId="{1CB147B8-9A16-41E2-BBED-DDCC79B334BD}">
      <dgm:prSet/>
      <dgm:spPr/>
      <dgm:t>
        <a:bodyPr/>
        <a:lstStyle/>
        <a:p>
          <a:r>
            <a:rPr lang="es-AR" altLang="es-AR" dirty="0" smtClean="0"/>
            <a:t>No se sabe cual archivo físico real se utiliza o donde esta ubicado</a:t>
          </a:r>
        </a:p>
      </dgm:t>
    </dgm:pt>
    <dgm:pt modelId="{3E8C0B04-1AB8-42E6-9E00-332649B91056}" type="parTrans" cxnId="{79B5EF5D-DEAE-463B-9675-F09BC00FC628}">
      <dgm:prSet/>
      <dgm:spPr/>
      <dgm:t>
        <a:bodyPr/>
        <a:lstStyle/>
        <a:p>
          <a:endParaRPr lang="es-AR"/>
        </a:p>
      </dgm:t>
    </dgm:pt>
    <dgm:pt modelId="{41A02677-BB16-408F-AB1D-542BAFEC9C6E}" type="sibTrans" cxnId="{79B5EF5D-DEAE-463B-9675-F09BC00FC628}">
      <dgm:prSet/>
      <dgm:spPr/>
      <dgm:t>
        <a:bodyPr/>
        <a:lstStyle/>
        <a:p>
          <a:endParaRPr lang="es-AR"/>
        </a:p>
      </dgm:t>
    </dgm:pt>
    <dgm:pt modelId="{371116D1-0DE5-4C7B-B88E-6AACC968A0E2}" type="pres">
      <dgm:prSet presAssocID="{1B18A1C4-898E-4A6E-B800-9E1C116EE8AF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5BAE274F-EC54-47B8-BAC8-76A8C3C70429}" type="pres">
      <dgm:prSet presAssocID="{1FD102F2-D61C-4F92-9A2E-8AA6E94A562E}" presName="linNode" presStyleCnt="0"/>
      <dgm:spPr/>
    </dgm:pt>
    <dgm:pt modelId="{E01281CD-08B7-4A40-82F2-7A6AF2FD97FA}" type="pres">
      <dgm:prSet presAssocID="{1FD102F2-D61C-4F92-9A2E-8AA6E94A562E}" presName="parTx" presStyleLbl="revTx" presStyleIdx="0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C66FE95A-0682-4F09-AB1F-74014031EEE6}" type="pres">
      <dgm:prSet presAssocID="{1FD102F2-D61C-4F92-9A2E-8AA6E94A562E}" presName="bracket" presStyleLbl="parChTrans1D1" presStyleIdx="0" presStyleCnt="2"/>
      <dgm:spPr/>
    </dgm:pt>
    <dgm:pt modelId="{D0AD9FF0-003D-4FD6-8DC4-0736256F5AA4}" type="pres">
      <dgm:prSet presAssocID="{1FD102F2-D61C-4F92-9A2E-8AA6E94A562E}" presName="spH" presStyleCnt="0"/>
      <dgm:spPr/>
    </dgm:pt>
    <dgm:pt modelId="{09C5123B-838C-47CC-8535-48272A998226}" type="pres">
      <dgm:prSet presAssocID="{1FD102F2-D61C-4F92-9A2E-8AA6E94A562E}" presName="desTx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96F0E9AE-1338-493D-81D3-0DD1ABF309EB}" type="pres">
      <dgm:prSet presAssocID="{078288AA-2422-4E0C-836F-9BFE114CF45C}" presName="spV" presStyleCnt="0"/>
      <dgm:spPr/>
    </dgm:pt>
    <dgm:pt modelId="{D2A056C9-FAAA-4169-9A96-CBDAB43E13F3}" type="pres">
      <dgm:prSet presAssocID="{B74F3A58-E173-4652-B6CA-333BBE656F59}" presName="linNode" presStyleCnt="0"/>
      <dgm:spPr/>
    </dgm:pt>
    <dgm:pt modelId="{C51A8745-D945-48BB-B974-4ED0D7F61CC9}" type="pres">
      <dgm:prSet presAssocID="{B74F3A58-E173-4652-B6CA-333BBE656F59}" presName="parTx" presStyleLbl="revTx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282D04E8-BA59-4D4B-8897-3FEC05CAFB1F}" type="pres">
      <dgm:prSet presAssocID="{B74F3A58-E173-4652-B6CA-333BBE656F59}" presName="bracket" presStyleLbl="parChTrans1D1" presStyleIdx="1" presStyleCnt="2"/>
      <dgm:spPr/>
    </dgm:pt>
    <dgm:pt modelId="{96DF8BBB-CB6E-4EE7-844E-F444C02E1F28}" type="pres">
      <dgm:prSet presAssocID="{B74F3A58-E173-4652-B6CA-333BBE656F59}" presName="spH" presStyleCnt="0"/>
      <dgm:spPr/>
    </dgm:pt>
    <dgm:pt modelId="{82EB81BA-035D-4220-93E6-D669B3E31466}" type="pres">
      <dgm:prSet presAssocID="{B74F3A58-E173-4652-B6CA-333BBE656F59}" presName="desTx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64B97D3C-30E6-4701-B188-A6694136D4DE}" srcId="{B74F3A58-E173-4652-B6CA-333BBE656F59}" destId="{1678A921-95C1-4FCE-9444-8872ADFE8A48}" srcOrd="1" destOrd="0" parTransId="{8294AEF0-2333-433A-8BEC-2B465767817B}" sibTransId="{EADBAE43-F029-4F5D-BC9B-B8FB6F6749D6}"/>
    <dgm:cxn modelId="{F187CDF5-63BB-45FF-92EB-81A73FEC4E4E}" srcId="{1FD102F2-D61C-4F92-9A2E-8AA6E94A562E}" destId="{AFC7BED4-1B23-4422-8070-1DED456FBDBA}" srcOrd="1" destOrd="0" parTransId="{F4760048-E6C8-409B-BD6C-85BD0A0FC952}" sibTransId="{9652C407-1928-4B90-8C66-FD98B21B5FB8}"/>
    <dgm:cxn modelId="{4717440F-8C3B-4CFB-B0AB-B153298AD029}" srcId="{B74F3A58-E173-4652-B6CA-333BBE656F59}" destId="{6F7AA74F-2E57-4E40-BB1A-B46D663FF422}" srcOrd="0" destOrd="0" parTransId="{8A4D6476-0B0C-4B0D-AF9B-CDCBC1C41D32}" sibTransId="{C6FD47B0-157B-4137-8540-311EAEC57C65}"/>
    <dgm:cxn modelId="{29A77538-DF63-4ED1-86A5-1CC25EE130E8}" type="presOf" srcId="{1B18A1C4-898E-4A6E-B800-9E1C116EE8AF}" destId="{371116D1-0DE5-4C7B-B88E-6AACC968A0E2}" srcOrd="0" destOrd="0" presId="urn:diagrams.loki3.com/BracketList+Icon"/>
    <dgm:cxn modelId="{79B5EF5D-DEAE-463B-9675-F09BC00FC628}" srcId="{B74F3A58-E173-4652-B6CA-333BBE656F59}" destId="{1CB147B8-9A16-41E2-BBED-DDCC79B334BD}" srcOrd="2" destOrd="0" parTransId="{3E8C0B04-1AB8-42E6-9E00-332649B91056}" sibTransId="{41A02677-BB16-408F-AB1D-542BAFEC9C6E}"/>
    <dgm:cxn modelId="{FF262AA1-F2CB-499D-AF31-881A2AC882F9}" type="presOf" srcId="{2C90977D-7FEE-4DAA-B769-EAA966EE97FD}" destId="{09C5123B-838C-47CC-8535-48272A998226}" srcOrd="0" destOrd="0" presId="urn:diagrams.loki3.com/BracketList+Icon"/>
    <dgm:cxn modelId="{B5B1514E-67CC-42B4-A827-43A18A486836}" type="presOf" srcId="{AFC7BED4-1B23-4422-8070-1DED456FBDBA}" destId="{09C5123B-838C-47CC-8535-48272A998226}" srcOrd="0" destOrd="1" presId="urn:diagrams.loki3.com/BracketList+Icon"/>
    <dgm:cxn modelId="{BAE2F439-EFB7-49EE-AAD5-234BECA50791}" type="presOf" srcId="{1CB147B8-9A16-41E2-BBED-DDCC79B334BD}" destId="{82EB81BA-035D-4220-93E6-D669B3E31466}" srcOrd="0" destOrd="2" presId="urn:diagrams.loki3.com/BracketList+Icon"/>
    <dgm:cxn modelId="{419A4D4C-B5B9-4A49-BC1B-5229E0E808F6}" type="presOf" srcId="{1678A921-95C1-4FCE-9444-8872ADFE8A48}" destId="{82EB81BA-035D-4220-93E6-D669B3E31466}" srcOrd="0" destOrd="1" presId="urn:diagrams.loki3.com/BracketList+Icon"/>
    <dgm:cxn modelId="{CEB5E088-A97B-46F7-96A1-F374D0D97F8D}" type="presOf" srcId="{1FD102F2-D61C-4F92-9A2E-8AA6E94A562E}" destId="{E01281CD-08B7-4A40-82F2-7A6AF2FD97FA}" srcOrd="0" destOrd="0" presId="urn:diagrams.loki3.com/BracketList+Icon"/>
    <dgm:cxn modelId="{6D934FC7-52B0-4C7E-8706-EDDBCCD4572F}" srcId="{1B18A1C4-898E-4A6E-B800-9E1C116EE8AF}" destId="{B74F3A58-E173-4652-B6CA-333BBE656F59}" srcOrd="1" destOrd="0" parTransId="{4C7213AF-601B-4408-8404-B6FC467058A0}" sibTransId="{05BB6162-E66C-4497-9289-5F57774CB4C4}"/>
    <dgm:cxn modelId="{FC2A6AFD-76FE-4158-9B1B-1193D1F15106}" type="presOf" srcId="{B74F3A58-E173-4652-B6CA-333BBE656F59}" destId="{C51A8745-D945-48BB-B974-4ED0D7F61CC9}" srcOrd="0" destOrd="0" presId="urn:diagrams.loki3.com/BracketList+Icon"/>
    <dgm:cxn modelId="{7F4E5A91-8B9B-4CFD-8222-BFD56B0F6BC3}" srcId="{1FD102F2-D61C-4F92-9A2E-8AA6E94A562E}" destId="{2C90977D-7FEE-4DAA-B769-EAA966EE97FD}" srcOrd="0" destOrd="0" parTransId="{178BA5E8-084E-48E1-A403-97AB493BCDF5}" sibTransId="{7FD541F7-B91E-4CAF-A32A-A3A261D795C3}"/>
    <dgm:cxn modelId="{6FA43E21-D4BA-4CCA-898C-3BCC1223DDC5}" srcId="{1B18A1C4-898E-4A6E-B800-9E1C116EE8AF}" destId="{1FD102F2-D61C-4F92-9A2E-8AA6E94A562E}" srcOrd="0" destOrd="0" parTransId="{81838BE0-C23F-416C-A10A-9ECE547DC50B}" sibTransId="{078288AA-2422-4E0C-836F-9BFE114CF45C}"/>
    <dgm:cxn modelId="{54D279D3-54DF-4F5D-9D48-8630F5D03338}" type="presOf" srcId="{6F7AA74F-2E57-4E40-BB1A-B46D663FF422}" destId="{82EB81BA-035D-4220-93E6-D669B3E31466}" srcOrd="0" destOrd="0" presId="urn:diagrams.loki3.com/BracketList+Icon"/>
    <dgm:cxn modelId="{73F2C74D-B57B-4958-9A7A-C98637E827FA}" type="presParOf" srcId="{371116D1-0DE5-4C7B-B88E-6AACC968A0E2}" destId="{5BAE274F-EC54-47B8-BAC8-76A8C3C70429}" srcOrd="0" destOrd="0" presId="urn:diagrams.loki3.com/BracketList+Icon"/>
    <dgm:cxn modelId="{F32661F6-F42B-452F-ACD2-390204AA98B4}" type="presParOf" srcId="{5BAE274F-EC54-47B8-BAC8-76A8C3C70429}" destId="{E01281CD-08B7-4A40-82F2-7A6AF2FD97FA}" srcOrd="0" destOrd="0" presId="urn:diagrams.loki3.com/BracketList+Icon"/>
    <dgm:cxn modelId="{31357735-8933-4D2C-816F-6EA5D6CEFB0A}" type="presParOf" srcId="{5BAE274F-EC54-47B8-BAC8-76A8C3C70429}" destId="{C66FE95A-0682-4F09-AB1F-74014031EEE6}" srcOrd="1" destOrd="0" presId="urn:diagrams.loki3.com/BracketList+Icon"/>
    <dgm:cxn modelId="{6B1F1DDD-4B40-4235-8739-48A6C681A583}" type="presParOf" srcId="{5BAE274F-EC54-47B8-BAC8-76A8C3C70429}" destId="{D0AD9FF0-003D-4FD6-8DC4-0736256F5AA4}" srcOrd="2" destOrd="0" presId="urn:diagrams.loki3.com/BracketList+Icon"/>
    <dgm:cxn modelId="{213DC651-2CF5-4D9E-80C0-688CF2F8A2E7}" type="presParOf" srcId="{5BAE274F-EC54-47B8-BAC8-76A8C3C70429}" destId="{09C5123B-838C-47CC-8535-48272A998226}" srcOrd="3" destOrd="0" presId="urn:diagrams.loki3.com/BracketList+Icon"/>
    <dgm:cxn modelId="{70BB878F-77DA-4676-9B2B-EB8B3B96AE5A}" type="presParOf" srcId="{371116D1-0DE5-4C7B-B88E-6AACC968A0E2}" destId="{96F0E9AE-1338-493D-81D3-0DD1ABF309EB}" srcOrd="1" destOrd="0" presId="urn:diagrams.loki3.com/BracketList+Icon"/>
    <dgm:cxn modelId="{A5B63EE8-B060-4019-B316-167851A0BDD5}" type="presParOf" srcId="{371116D1-0DE5-4C7B-B88E-6AACC968A0E2}" destId="{D2A056C9-FAAA-4169-9A96-CBDAB43E13F3}" srcOrd="2" destOrd="0" presId="urn:diagrams.loki3.com/BracketList+Icon"/>
    <dgm:cxn modelId="{A86DEC9A-3ED2-4F56-83D8-A77C09EB0B77}" type="presParOf" srcId="{D2A056C9-FAAA-4169-9A96-CBDAB43E13F3}" destId="{C51A8745-D945-48BB-B974-4ED0D7F61CC9}" srcOrd="0" destOrd="0" presId="urn:diagrams.loki3.com/BracketList+Icon"/>
    <dgm:cxn modelId="{ACD384F5-31EF-4F58-B364-3E4E54B0FEA7}" type="presParOf" srcId="{D2A056C9-FAAA-4169-9A96-CBDAB43E13F3}" destId="{282D04E8-BA59-4D4B-8897-3FEC05CAFB1F}" srcOrd="1" destOrd="0" presId="urn:diagrams.loki3.com/BracketList+Icon"/>
    <dgm:cxn modelId="{9BB9C1D0-3D63-42B7-A2C3-463B22256698}" type="presParOf" srcId="{D2A056C9-FAAA-4169-9A96-CBDAB43E13F3}" destId="{96DF8BBB-CB6E-4EE7-844E-F444C02E1F28}" srcOrd="2" destOrd="0" presId="urn:diagrams.loki3.com/BracketList+Icon"/>
    <dgm:cxn modelId="{1F8FA9BC-422B-493C-B72A-1CD4F2FBE800}" type="presParOf" srcId="{D2A056C9-FAAA-4169-9A96-CBDAB43E13F3}" destId="{82EB81BA-035D-4220-93E6-D669B3E31466}" srcOrd="3" destOrd="0" presId="urn:diagrams.loki3.com/BracketList+Icon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F8789AD-5112-4E3B-B1F3-1610E6D317E9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F3DB515C-4011-4CAD-9510-06F973E1C59B}">
      <dgm:prSet phldrT="[Texto]"/>
      <dgm:spPr/>
      <dgm:t>
        <a:bodyPr/>
        <a:lstStyle/>
        <a:p>
          <a:r>
            <a:rPr lang="es-AR" altLang="es-AR" dirty="0" smtClean="0"/>
            <a:t>Administrador de archivos: conjunto de programas del S.O. (capas de procedimientos) que tratan aspectos relacionados con archivos y dispositivos de E/S</a:t>
          </a:r>
          <a:endParaRPr lang="es-AR" dirty="0"/>
        </a:p>
      </dgm:t>
    </dgm:pt>
    <dgm:pt modelId="{240F74F2-C7E5-4907-A27A-78D186339A1C}" type="parTrans" cxnId="{08B06AF0-E181-41CD-BE83-3488A7710721}">
      <dgm:prSet/>
      <dgm:spPr/>
      <dgm:t>
        <a:bodyPr/>
        <a:lstStyle/>
        <a:p>
          <a:endParaRPr lang="es-AR"/>
        </a:p>
      </dgm:t>
    </dgm:pt>
    <dgm:pt modelId="{956536FC-84E5-4CE8-9BF1-C027EEEFD52E}" type="sibTrans" cxnId="{08B06AF0-E181-41CD-BE83-3488A7710721}">
      <dgm:prSet/>
      <dgm:spPr/>
      <dgm:t>
        <a:bodyPr/>
        <a:lstStyle/>
        <a:p>
          <a:endParaRPr lang="es-AR"/>
        </a:p>
      </dgm:t>
    </dgm:pt>
    <dgm:pt modelId="{6203F750-47FF-4C49-B1CA-68884A7F735C}">
      <dgm:prSet/>
      <dgm:spPr/>
      <dgm:t>
        <a:bodyPr/>
        <a:lstStyle/>
        <a:p>
          <a:r>
            <a:rPr lang="es-AR" altLang="es-AR" dirty="0" smtClean="0"/>
            <a:t>En Capas Superiores: aspectos lógicos de datos (tabla)</a:t>
          </a:r>
        </a:p>
      </dgm:t>
    </dgm:pt>
    <dgm:pt modelId="{2E775042-5D96-40B8-ADE6-706409A80A88}" type="parTrans" cxnId="{D9E5B8D5-1EB2-4970-9091-DAF7D62EDF85}">
      <dgm:prSet/>
      <dgm:spPr/>
      <dgm:t>
        <a:bodyPr/>
        <a:lstStyle/>
        <a:p>
          <a:endParaRPr lang="es-AR"/>
        </a:p>
      </dgm:t>
    </dgm:pt>
    <dgm:pt modelId="{F33F1E1D-FF79-4E74-801B-C111FB54F2B7}" type="sibTrans" cxnId="{D9E5B8D5-1EB2-4970-9091-DAF7D62EDF85}">
      <dgm:prSet/>
      <dgm:spPr/>
      <dgm:t>
        <a:bodyPr/>
        <a:lstStyle/>
        <a:p>
          <a:endParaRPr lang="es-AR"/>
        </a:p>
      </dgm:t>
    </dgm:pt>
    <dgm:pt modelId="{E7E86D2D-E101-4828-9EAB-1110698476D6}">
      <dgm:prSet/>
      <dgm:spPr/>
      <dgm:t>
        <a:bodyPr/>
        <a:lstStyle/>
        <a:p>
          <a:r>
            <a:rPr lang="es-AR" altLang="es-AR" dirty="0" smtClean="0"/>
            <a:t>Establecer si las características del archivo son compatibles con la operación deseada (1)</a:t>
          </a:r>
        </a:p>
      </dgm:t>
    </dgm:pt>
    <dgm:pt modelId="{FFC359C7-8464-4933-821E-14A74CFCEC10}" type="parTrans" cxnId="{40FF74E1-4B14-41F0-87D6-ACFDBCF92AD4}">
      <dgm:prSet/>
      <dgm:spPr/>
      <dgm:t>
        <a:bodyPr/>
        <a:lstStyle/>
        <a:p>
          <a:endParaRPr lang="es-AR"/>
        </a:p>
      </dgm:t>
    </dgm:pt>
    <dgm:pt modelId="{98F216CC-4998-4B63-A090-8AC7CF5D1298}" type="sibTrans" cxnId="{40FF74E1-4B14-41F0-87D6-ACFDBCF92AD4}">
      <dgm:prSet/>
      <dgm:spPr/>
      <dgm:t>
        <a:bodyPr/>
        <a:lstStyle/>
        <a:p>
          <a:endParaRPr lang="es-AR"/>
        </a:p>
      </dgm:t>
    </dgm:pt>
    <dgm:pt modelId="{3DAB44C1-106A-4344-ABE7-0B0CE5AA91FB}">
      <dgm:prSet/>
      <dgm:spPr/>
      <dgm:t>
        <a:bodyPr/>
        <a:lstStyle/>
        <a:p>
          <a:r>
            <a:rPr lang="es-AR" altLang="es-AR" dirty="0" smtClean="0"/>
            <a:t>En Capas Inferiores: aspectos físicos (FAT)</a:t>
          </a:r>
        </a:p>
      </dgm:t>
    </dgm:pt>
    <dgm:pt modelId="{81932EF5-5CC6-4689-85A2-1B084297A9FD}" type="parTrans" cxnId="{238B0C25-2FB5-4E91-8A72-CE052AFB3FEB}">
      <dgm:prSet/>
      <dgm:spPr/>
      <dgm:t>
        <a:bodyPr/>
        <a:lstStyle/>
        <a:p>
          <a:endParaRPr lang="es-AR"/>
        </a:p>
      </dgm:t>
    </dgm:pt>
    <dgm:pt modelId="{43DEDC68-CD34-4B7E-B05F-2ED621F7F1B7}" type="sibTrans" cxnId="{238B0C25-2FB5-4E91-8A72-CE052AFB3FEB}">
      <dgm:prSet/>
      <dgm:spPr/>
      <dgm:t>
        <a:bodyPr/>
        <a:lstStyle/>
        <a:p>
          <a:endParaRPr lang="es-AR"/>
        </a:p>
      </dgm:t>
    </dgm:pt>
    <dgm:pt modelId="{F67B8315-28F6-4DDA-A568-B0BB56EB0742}">
      <dgm:prSet/>
      <dgm:spPr/>
      <dgm:t>
        <a:bodyPr/>
        <a:lstStyle/>
        <a:p>
          <a:r>
            <a:rPr lang="es-AR" altLang="es-AR" dirty="0" smtClean="0"/>
            <a:t>Determinar donde se guarda el dato (</a:t>
          </a:r>
          <a:r>
            <a:rPr lang="es-AR" altLang="es-AR" dirty="0" err="1" smtClean="0"/>
            <a:t>cilíndro</a:t>
          </a:r>
          <a:r>
            <a:rPr lang="es-AR" altLang="es-AR" dirty="0" smtClean="0"/>
            <a:t>, superficie, sector) (2)</a:t>
          </a:r>
        </a:p>
      </dgm:t>
    </dgm:pt>
    <dgm:pt modelId="{3850A953-02E1-44ED-92C3-9B36BB517EDA}" type="parTrans" cxnId="{0C0F4AA4-69C3-4996-8AC7-82EE72347496}">
      <dgm:prSet/>
      <dgm:spPr/>
      <dgm:t>
        <a:bodyPr/>
        <a:lstStyle/>
        <a:p>
          <a:endParaRPr lang="es-AR"/>
        </a:p>
      </dgm:t>
    </dgm:pt>
    <dgm:pt modelId="{1B4548AF-2F88-4B25-9418-2E30B9C7F00C}" type="sibTrans" cxnId="{0C0F4AA4-69C3-4996-8AC7-82EE72347496}">
      <dgm:prSet/>
      <dgm:spPr/>
      <dgm:t>
        <a:bodyPr/>
        <a:lstStyle/>
        <a:p>
          <a:endParaRPr lang="es-AR"/>
        </a:p>
      </dgm:t>
    </dgm:pt>
    <dgm:pt modelId="{E7941AF3-57CE-49DE-9FD7-7420A016CFD2}">
      <dgm:prSet/>
      <dgm:spPr/>
      <dgm:t>
        <a:bodyPr/>
        <a:lstStyle/>
        <a:p>
          <a:r>
            <a:rPr lang="es-AR" altLang="es-AR" dirty="0" smtClean="0"/>
            <a:t>Si el sector está ubicado en RAM se utiliza, caso contrario debe traerse previamente.  (3)</a:t>
          </a:r>
        </a:p>
      </dgm:t>
    </dgm:pt>
    <dgm:pt modelId="{B5220B24-DAD6-48F9-8BB8-CEADD3BF00B6}" type="parTrans" cxnId="{A2B77ED8-5F5A-424C-9EE6-622DB27167CC}">
      <dgm:prSet/>
      <dgm:spPr/>
      <dgm:t>
        <a:bodyPr/>
        <a:lstStyle/>
        <a:p>
          <a:endParaRPr lang="es-AR"/>
        </a:p>
      </dgm:t>
    </dgm:pt>
    <dgm:pt modelId="{C77AE4E0-69A3-4492-BD99-80A7AD67D176}" type="sibTrans" cxnId="{A2B77ED8-5F5A-424C-9EE6-622DB27167CC}">
      <dgm:prSet/>
      <dgm:spPr/>
      <dgm:t>
        <a:bodyPr/>
        <a:lstStyle/>
        <a:p>
          <a:endParaRPr lang="es-AR"/>
        </a:p>
      </dgm:t>
    </dgm:pt>
    <dgm:pt modelId="{9014E7BD-F012-460C-8148-C156A42005A9}" type="pres">
      <dgm:prSet presAssocID="{8F8789AD-5112-4E3B-B1F3-1610E6D317E9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64B38EF2-46A0-4668-8799-F86649EDF9F3}" type="pres">
      <dgm:prSet presAssocID="{F3DB515C-4011-4CAD-9510-06F973E1C59B}" presName="composite" presStyleCnt="0"/>
      <dgm:spPr/>
    </dgm:pt>
    <dgm:pt modelId="{05B36631-C0B5-4D40-B017-75C1293AC25A}" type="pres">
      <dgm:prSet presAssocID="{F3DB515C-4011-4CAD-9510-06F973E1C59B}" presName="parTx" presStyleLbl="alignNode1" presStyleIdx="0" presStyleCnt="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F70D0FEF-49C5-4452-887C-5D477A87A4FC}" type="pres">
      <dgm:prSet presAssocID="{F3DB515C-4011-4CAD-9510-06F973E1C59B}" presName="desTx" presStyleLbl="align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A2B77ED8-5F5A-424C-9EE6-622DB27167CC}" srcId="{3DAB44C1-106A-4344-ABE7-0B0CE5AA91FB}" destId="{E7941AF3-57CE-49DE-9FD7-7420A016CFD2}" srcOrd="1" destOrd="0" parTransId="{B5220B24-DAD6-48F9-8BB8-CEADD3BF00B6}" sibTransId="{C77AE4E0-69A3-4492-BD99-80A7AD67D176}"/>
    <dgm:cxn modelId="{AB819E34-DF29-4280-A31D-60DFA8853656}" type="presOf" srcId="{F67B8315-28F6-4DDA-A568-B0BB56EB0742}" destId="{F70D0FEF-49C5-4452-887C-5D477A87A4FC}" srcOrd="0" destOrd="3" presId="urn:microsoft.com/office/officeart/2005/8/layout/hList1"/>
    <dgm:cxn modelId="{6B0EE438-581F-4C0F-88A2-B1CE6B520DDC}" type="presOf" srcId="{8F8789AD-5112-4E3B-B1F3-1610E6D317E9}" destId="{9014E7BD-F012-460C-8148-C156A42005A9}" srcOrd="0" destOrd="0" presId="urn:microsoft.com/office/officeart/2005/8/layout/hList1"/>
    <dgm:cxn modelId="{5B931D4D-3864-4424-ABF0-829D2FA73455}" type="presOf" srcId="{F3DB515C-4011-4CAD-9510-06F973E1C59B}" destId="{05B36631-C0B5-4D40-B017-75C1293AC25A}" srcOrd="0" destOrd="0" presId="urn:microsoft.com/office/officeart/2005/8/layout/hList1"/>
    <dgm:cxn modelId="{D9E5B8D5-1EB2-4970-9091-DAF7D62EDF85}" srcId="{F3DB515C-4011-4CAD-9510-06F973E1C59B}" destId="{6203F750-47FF-4C49-B1CA-68884A7F735C}" srcOrd="0" destOrd="0" parTransId="{2E775042-5D96-40B8-ADE6-706409A80A88}" sibTransId="{F33F1E1D-FF79-4E74-801B-C111FB54F2B7}"/>
    <dgm:cxn modelId="{0C0F4AA4-69C3-4996-8AC7-82EE72347496}" srcId="{3DAB44C1-106A-4344-ABE7-0B0CE5AA91FB}" destId="{F67B8315-28F6-4DDA-A568-B0BB56EB0742}" srcOrd="0" destOrd="0" parTransId="{3850A953-02E1-44ED-92C3-9B36BB517EDA}" sibTransId="{1B4548AF-2F88-4B25-9418-2E30B9C7F00C}"/>
    <dgm:cxn modelId="{08B06AF0-E181-41CD-BE83-3488A7710721}" srcId="{8F8789AD-5112-4E3B-B1F3-1610E6D317E9}" destId="{F3DB515C-4011-4CAD-9510-06F973E1C59B}" srcOrd="0" destOrd="0" parTransId="{240F74F2-C7E5-4907-A27A-78D186339A1C}" sibTransId="{956536FC-84E5-4CE8-9BF1-C027EEEFD52E}"/>
    <dgm:cxn modelId="{40FF74E1-4B14-41F0-87D6-ACFDBCF92AD4}" srcId="{6203F750-47FF-4C49-B1CA-68884A7F735C}" destId="{E7E86D2D-E101-4828-9EAB-1110698476D6}" srcOrd="0" destOrd="0" parTransId="{FFC359C7-8464-4933-821E-14A74CFCEC10}" sibTransId="{98F216CC-4998-4B63-A090-8AC7CF5D1298}"/>
    <dgm:cxn modelId="{238B0C25-2FB5-4E91-8A72-CE052AFB3FEB}" srcId="{F3DB515C-4011-4CAD-9510-06F973E1C59B}" destId="{3DAB44C1-106A-4344-ABE7-0B0CE5AA91FB}" srcOrd="1" destOrd="0" parTransId="{81932EF5-5CC6-4689-85A2-1B084297A9FD}" sibTransId="{43DEDC68-CD34-4B7E-B05F-2ED621F7F1B7}"/>
    <dgm:cxn modelId="{9F67139B-F1AF-47FA-A6E7-B18C148A3FA7}" type="presOf" srcId="{6203F750-47FF-4C49-B1CA-68884A7F735C}" destId="{F70D0FEF-49C5-4452-887C-5D477A87A4FC}" srcOrd="0" destOrd="0" presId="urn:microsoft.com/office/officeart/2005/8/layout/hList1"/>
    <dgm:cxn modelId="{EFDB3915-016F-4AE5-A0AA-AB89AEDC2391}" type="presOf" srcId="{3DAB44C1-106A-4344-ABE7-0B0CE5AA91FB}" destId="{F70D0FEF-49C5-4452-887C-5D477A87A4FC}" srcOrd="0" destOrd="2" presId="urn:microsoft.com/office/officeart/2005/8/layout/hList1"/>
    <dgm:cxn modelId="{EB148F0D-3C25-4191-896C-A53761F94E9E}" type="presOf" srcId="{E7941AF3-57CE-49DE-9FD7-7420A016CFD2}" destId="{F70D0FEF-49C5-4452-887C-5D477A87A4FC}" srcOrd="0" destOrd="4" presId="urn:microsoft.com/office/officeart/2005/8/layout/hList1"/>
    <dgm:cxn modelId="{5D314F10-0C12-4D88-BFDF-5D61192280AA}" type="presOf" srcId="{E7E86D2D-E101-4828-9EAB-1110698476D6}" destId="{F70D0FEF-49C5-4452-887C-5D477A87A4FC}" srcOrd="0" destOrd="1" presId="urn:microsoft.com/office/officeart/2005/8/layout/hList1"/>
    <dgm:cxn modelId="{8979B1E4-A9D1-4B07-8156-A58FE533EA00}" type="presParOf" srcId="{9014E7BD-F012-460C-8148-C156A42005A9}" destId="{64B38EF2-46A0-4668-8799-F86649EDF9F3}" srcOrd="0" destOrd="0" presId="urn:microsoft.com/office/officeart/2005/8/layout/hList1"/>
    <dgm:cxn modelId="{5A0579DD-F292-4C47-B6AC-357BEE57B4DB}" type="presParOf" srcId="{64B38EF2-46A0-4668-8799-F86649EDF9F3}" destId="{05B36631-C0B5-4D40-B017-75C1293AC25A}" srcOrd="0" destOrd="0" presId="urn:microsoft.com/office/officeart/2005/8/layout/hList1"/>
    <dgm:cxn modelId="{2CD61940-0944-4194-A9E0-393CE73C055B}" type="presParOf" srcId="{64B38EF2-46A0-4668-8799-F86649EDF9F3}" destId="{F70D0FEF-49C5-4452-887C-5D477A87A4FC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9C0322B-8C55-4AC8-90B5-5344074C3995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1D6E786C-7E9D-4301-A98C-023644784A10}">
      <dgm:prSet phldrT="[Texto]"/>
      <dgm:spPr/>
      <dgm:t>
        <a:bodyPr/>
        <a:lstStyle/>
        <a:p>
          <a:r>
            <a:rPr lang="es-AR" altLang="es-AR" b="1" dirty="0" smtClean="0"/>
            <a:t>Buffers de E/S: </a:t>
          </a:r>
          <a:r>
            <a:rPr lang="es-AR" altLang="es-AR" dirty="0" smtClean="0"/>
            <a:t>agilizan la E/S de datos. </a:t>
          </a:r>
          <a:endParaRPr lang="es-AR" dirty="0"/>
        </a:p>
      </dgm:t>
    </dgm:pt>
    <dgm:pt modelId="{C73F6978-2104-4A62-A84D-B4F3C4C16D36}" type="parTrans" cxnId="{08C5450D-6D2A-449F-B5BD-569C0497C0E2}">
      <dgm:prSet/>
      <dgm:spPr/>
      <dgm:t>
        <a:bodyPr/>
        <a:lstStyle/>
        <a:p>
          <a:endParaRPr lang="es-AR"/>
        </a:p>
      </dgm:t>
    </dgm:pt>
    <dgm:pt modelId="{378DF3FF-FF75-4219-8E3F-F65ACB5874DB}" type="sibTrans" cxnId="{08C5450D-6D2A-449F-B5BD-569C0497C0E2}">
      <dgm:prSet/>
      <dgm:spPr/>
      <dgm:t>
        <a:bodyPr/>
        <a:lstStyle/>
        <a:p>
          <a:endParaRPr lang="es-AR"/>
        </a:p>
      </dgm:t>
    </dgm:pt>
    <dgm:pt modelId="{87866866-FA80-44E3-AA50-A095E10152A7}">
      <dgm:prSet/>
      <dgm:spPr/>
      <dgm:t>
        <a:bodyPr/>
        <a:lstStyle/>
        <a:p>
          <a:r>
            <a:rPr lang="es-AR" altLang="es-AR" dirty="0" smtClean="0"/>
            <a:t>Manejar buffers implica trabajar con grandes grupos de datos en RAM , para reducir el acceso a almacenamiento secundario</a:t>
          </a:r>
          <a:endParaRPr lang="es-AR" altLang="es-AR" dirty="0"/>
        </a:p>
      </dgm:t>
    </dgm:pt>
    <dgm:pt modelId="{FF378A34-1FAA-45D0-A5E2-F0E915CFD37E}" type="parTrans" cxnId="{D35CD45F-B55D-4D51-A733-63C0D2C47DCB}">
      <dgm:prSet/>
      <dgm:spPr/>
      <dgm:t>
        <a:bodyPr/>
        <a:lstStyle/>
        <a:p>
          <a:endParaRPr lang="es-AR"/>
        </a:p>
      </dgm:t>
    </dgm:pt>
    <dgm:pt modelId="{E0E3D1C9-AA17-417F-9375-655E8E6B3BFE}" type="sibTrans" cxnId="{D35CD45F-B55D-4D51-A733-63C0D2C47DCB}">
      <dgm:prSet/>
      <dgm:spPr/>
      <dgm:t>
        <a:bodyPr/>
        <a:lstStyle/>
        <a:p>
          <a:endParaRPr lang="es-AR"/>
        </a:p>
      </dgm:t>
    </dgm:pt>
    <dgm:pt modelId="{A83B9F91-FCF5-4D3A-80BD-3F23482CA2D9}">
      <dgm:prSet/>
      <dgm:spPr/>
      <dgm:t>
        <a:bodyPr/>
        <a:lstStyle/>
        <a:p>
          <a:r>
            <a:rPr lang="es-AR" altLang="es-AR" b="1" dirty="0" smtClean="0"/>
            <a:t>Procesador de E/S</a:t>
          </a:r>
          <a:r>
            <a:rPr lang="es-AR" altLang="es-AR" dirty="0" smtClean="0"/>
            <a:t>: dispositivo utilizado para la transmisión desde o hacia almacenamiento externo. Independiente de la CPU. </a:t>
          </a:r>
          <a:r>
            <a:rPr lang="es-AR" altLang="es-AR" dirty="0" smtClean="0">
              <a:solidFill>
                <a:srgbClr val="FF9966"/>
              </a:solidFill>
            </a:rPr>
            <a:t>(3)</a:t>
          </a:r>
          <a:r>
            <a:rPr lang="es-AR" altLang="es-AR" dirty="0" smtClean="0"/>
            <a:t>	</a:t>
          </a:r>
          <a:endParaRPr lang="es-AR" altLang="es-AR" dirty="0"/>
        </a:p>
      </dgm:t>
    </dgm:pt>
    <dgm:pt modelId="{E00DF1BD-4EC3-4D83-9562-808CC8F8E66B}" type="parTrans" cxnId="{1DC506EC-BF39-461F-B0CE-F9DC4ADCC780}">
      <dgm:prSet/>
      <dgm:spPr/>
      <dgm:t>
        <a:bodyPr/>
        <a:lstStyle/>
        <a:p>
          <a:endParaRPr lang="es-AR"/>
        </a:p>
      </dgm:t>
    </dgm:pt>
    <dgm:pt modelId="{F49C9581-ABB0-491E-B779-EB6D6559296B}" type="sibTrans" cxnId="{1DC506EC-BF39-461F-B0CE-F9DC4ADCC780}">
      <dgm:prSet/>
      <dgm:spPr/>
      <dgm:t>
        <a:bodyPr/>
        <a:lstStyle/>
        <a:p>
          <a:endParaRPr lang="es-AR"/>
        </a:p>
      </dgm:t>
    </dgm:pt>
    <dgm:pt modelId="{84B34334-ED17-46D2-9792-5735E442F4B8}" type="pres">
      <dgm:prSet presAssocID="{49C0322B-8C55-4AC8-90B5-5344074C399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210CF460-7963-4679-AB79-92D5B717536C}" type="pres">
      <dgm:prSet presAssocID="{1D6E786C-7E9D-4301-A98C-023644784A10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7A8366DD-41B7-42F4-B3BC-344078014BD2}" type="pres">
      <dgm:prSet presAssocID="{1D6E786C-7E9D-4301-A98C-023644784A10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A54E4DA0-689F-4262-AF0B-02E2017017B6}" type="pres">
      <dgm:prSet presAssocID="{A83B9F91-FCF5-4D3A-80BD-3F23482CA2D9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C6A4BF14-8004-4A92-9633-C391EADFC315}" type="presOf" srcId="{A83B9F91-FCF5-4D3A-80BD-3F23482CA2D9}" destId="{A54E4DA0-689F-4262-AF0B-02E2017017B6}" srcOrd="0" destOrd="0" presId="urn:microsoft.com/office/officeart/2005/8/layout/vList2"/>
    <dgm:cxn modelId="{614DE128-AFBE-4857-97DF-A1F1699253B4}" type="presOf" srcId="{49C0322B-8C55-4AC8-90B5-5344074C3995}" destId="{84B34334-ED17-46D2-9792-5735E442F4B8}" srcOrd="0" destOrd="0" presId="urn:microsoft.com/office/officeart/2005/8/layout/vList2"/>
    <dgm:cxn modelId="{D35CD45F-B55D-4D51-A733-63C0D2C47DCB}" srcId="{1D6E786C-7E9D-4301-A98C-023644784A10}" destId="{87866866-FA80-44E3-AA50-A095E10152A7}" srcOrd="0" destOrd="0" parTransId="{FF378A34-1FAA-45D0-A5E2-F0E915CFD37E}" sibTransId="{E0E3D1C9-AA17-417F-9375-655E8E6B3BFE}"/>
    <dgm:cxn modelId="{1DC506EC-BF39-461F-B0CE-F9DC4ADCC780}" srcId="{49C0322B-8C55-4AC8-90B5-5344074C3995}" destId="{A83B9F91-FCF5-4D3A-80BD-3F23482CA2D9}" srcOrd="1" destOrd="0" parTransId="{E00DF1BD-4EC3-4D83-9562-808CC8F8E66B}" sibTransId="{F49C9581-ABB0-491E-B779-EB6D6559296B}"/>
    <dgm:cxn modelId="{08C5450D-6D2A-449F-B5BD-569C0497C0E2}" srcId="{49C0322B-8C55-4AC8-90B5-5344074C3995}" destId="{1D6E786C-7E9D-4301-A98C-023644784A10}" srcOrd="0" destOrd="0" parTransId="{C73F6978-2104-4A62-A84D-B4F3C4C16D36}" sibTransId="{378DF3FF-FF75-4219-8E3F-F65ACB5874DB}"/>
    <dgm:cxn modelId="{2817B7E7-83C9-4BF2-99CB-5F825C8EF0AB}" type="presOf" srcId="{1D6E786C-7E9D-4301-A98C-023644784A10}" destId="{210CF460-7963-4679-AB79-92D5B717536C}" srcOrd="0" destOrd="0" presId="urn:microsoft.com/office/officeart/2005/8/layout/vList2"/>
    <dgm:cxn modelId="{B5BBEFD9-A2DA-4614-81C6-AEF3C27A4C6C}" type="presOf" srcId="{87866866-FA80-44E3-AA50-A095E10152A7}" destId="{7A8366DD-41B7-42F4-B3BC-344078014BD2}" srcOrd="0" destOrd="0" presId="urn:microsoft.com/office/officeart/2005/8/layout/vList2"/>
    <dgm:cxn modelId="{97C4D858-B475-4AD8-B63F-9BA24792FB41}" type="presParOf" srcId="{84B34334-ED17-46D2-9792-5735E442F4B8}" destId="{210CF460-7963-4679-AB79-92D5B717536C}" srcOrd="0" destOrd="0" presId="urn:microsoft.com/office/officeart/2005/8/layout/vList2"/>
    <dgm:cxn modelId="{630A9BDC-64DA-4F6F-A592-80F8C19BD578}" type="presParOf" srcId="{84B34334-ED17-46D2-9792-5735E442F4B8}" destId="{7A8366DD-41B7-42F4-B3BC-344078014BD2}" srcOrd="1" destOrd="0" presId="urn:microsoft.com/office/officeart/2005/8/layout/vList2"/>
    <dgm:cxn modelId="{A5170B26-93F5-4B10-9786-B912D1F8CCA6}" type="presParOf" srcId="{84B34334-ED17-46D2-9792-5735E442F4B8}" destId="{A54E4DA0-689F-4262-AF0B-02E2017017B6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777492C5-43FC-4CA4-B052-0090BFB5741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350654C0-9083-4C34-9DE6-C8D43923BC63}">
      <dgm:prSet phldrT="[Texto]" custT="1"/>
      <dgm:spPr/>
      <dgm:t>
        <a:bodyPr/>
        <a:lstStyle/>
        <a:p>
          <a:r>
            <a:rPr lang="es-AR" altLang="es-AR" sz="3200" b="1" dirty="0" smtClean="0"/>
            <a:t>Controlador de disco</a:t>
          </a:r>
          <a:r>
            <a:rPr lang="es-AR" altLang="es-AR" sz="3200" dirty="0" smtClean="0"/>
            <a:t>: encargado de controlar la operación de disco.</a:t>
          </a:r>
          <a:endParaRPr lang="es-AR" sz="3200" dirty="0"/>
        </a:p>
      </dgm:t>
    </dgm:pt>
    <dgm:pt modelId="{4CB348B5-184E-4076-A26E-1D7BC3BBE2E0}" type="parTrans" cxnId="{6DA8D8A2-0084-4E7E-AFF5-2E094197B41B}">
      <dgm:prSet/>
      <dgm:spPr/>
      <dgm:t>
        <a:bodyPr/>
        <a:lstStyle/>
        <a:p>
          <a:endParaRPr lang="es-AR"/>
        </a:p>
      </dgm:t>
    </dgm:pt>
    <dgm:pt modelId="{49AE0E4A-BD3C-4A77-A6AB-71991E2D043E}" type="sibTrans" cxnId="{6DA8D8A2-0084-4E7E-AFF5-2E094197B41B}">
      <dgm:prSet/>
      <dgm:spPr/>
      <dgm:t>
        <a:bodyPr/>
        <a:lstStyle/>
        <a:p>
          <a:endParaRPr lang="es-AR"/>
        </a:p>
      </dgm:t>
    </dgm:pt>
    <dgm:pt modelId="{CA320358-A1D2-4BF8-9F36-28F75326F65F}">
      <dgm:prSet custT="1"/>
      <dgm:spPr/>
      <dgm:t>
        <a:bodyPr/>
        <a:lstStyle/>
        <a:p>
          <a:r>
            <a:rPr lang="es-AR" altLang="es-AR" sz="2800" dirty="0" smtClean="0"/>
            <a:t>Colocarse en la pista</a:t>
          </a:r>
        </a:p>
      </dgm:t>
    </dgm:pt>
    <dgm:pt modelId="{1B679728-60DC-4228-8299-3EFBE714D4FC}" type="parTrans" cxnId="{308DA59C-108E-4A3E-A9E9-FA94915BB7F8}">
      <dgm:prSet/>
      <dgm:spPr/>
      <dgm:t>
        <a:bodyPr/>
        <a:lstStyle/>
        <a:p>
          <a:endParaRPr lang="es-AR"/>
        </a:p>
      </dgm:t>
    </dgm:pt>
    <dgm:pt modelId="{CC60316A-FC96-4013-BA8B-5862479B708D}" type="sibTrans" cxnId="{308DA59C-108E-4A3E-A9E9-FA94915BB7F8}">
      <dgm:prSet/>
      <dgm:spPr/>
      <dgm:t>
        <a:bodyPr/>
        <a:lstStyle/>
        <a:p>
          <a:endParaRPr lang="es-AR"/>
        </a:p>
      </dgm:t>
    </dgm:pt>
    <dgm:pt modelId="{2A11D3EF-EA90-4755-A8A7-86E97D2E3E94}">
      <dgm:prSet custT="1"/>
      <dgm:spPr/>
      <dgm:t>
        <a:bodyPr/>
        <a:lstStyle/>
        <a:p>
          <a:r>
            <a:rPr lang="es-AR" altLang="es-AR" sz="2800" dirty="0" smtClean="0"/>
            <a:t>Colocarse en el sector</a:t>
          </a:r>
        </a:p>
      </dgm:t>
    </dgm:pt>
    <dgm:pt modelId="{64B94E97-D82D-484E-882E-8BD01AB263EB}" type="parTrans" cxnId="{1994976B-E957-4391-B187-DAE10A48C69E}">
      <dgm:prSet/>
      <dgm:spPr/>
      <dgm:t>
        <a:bodyPr/>
        <a:lstStyle/>
        <a:p>
          <a:endParaRPr lang="es-AR"/>
        </a:p>
      </dgm:t>
    </dgm:pt>
    <dgm:pt modelId="{EE0CFAE4-518B-4DBD-A527-079C0CBCFA08}" type="sibTrans" cxnId="{1994976B-E957-4391-B187-DAE10A48C69E}">
      <dgm:prSet/>
      <dgm:spPr/>
      <dgm:t>
        <a:bodyPr/>
        <a:lstStyle/>
        <a:p>
          <a:endParaRPr lang="es-AR"/>
        </a:p>
      </dgm:t>
    </dgm:pt>
    <dgm:pt modelId="{58A61716-FCA4-41DA-8F15-E2926A5E897A}">
      <dgm:prSet custT="1"/>
      <dgm:spPr/>
      <dgm:t>
        <a:bodyPr/>
        <a:lstStyle/>
        <a:p>
          <a:r>
            <a:rPr lang="es-AR" altLang="es-AR" sz="2800" dirty="0" smtClean="0"/>
            <a:t>Transferencia a disco</a:t>
          </a:r>
        </a:p>
      </dgm:t>
    </dgm:pt>
    <dgm:pt modelId="{49D44324-4082-47D6-8CF9-7CBEABC9E126}" type="parTrans" cxnId="{EF948847-97CA-467A-8AF6-A9BD220A7919}">
      <dgm:prSet/>
      <dgm:spPr/>
      <dgm:t>
        <a:bodyPr/>
        <a:lstStyle/>
        <a:p>
          <a:endParaRPr lang="es-AR"/>
        </a:p>
      </dgm:t>
    </dgm:pt>
    <dgm:pt modelId="{1365F169-AB02-4051-98C1-39B31E537296}" type="sibTrans" cxnId="{EF948847-97CA-467A-8AF6-A9BD220A7919}">
      <dgm:prSet/>
      <dgm:spPr/>
      <dgm:t>
        <a:bodyPr/>
        <a:lstStyle/>
        <a:p>
          <a:endParaRPr lang="es-AR"/>
        </a:p>
      </dgm:t>
    </dgm:pt>
    <dgm:pt modelId="{6A80990B-589F-405F-AD4C-6350DF3A652E}" type="pres">
      <dgm:prSet presAssocID="{777492C5-43FC-4CA4-B052-0090BFB57411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4BCFECF4-F573-45C5-9CF2-E5D7453DD802}" type="pres">
      <dgm:prSet presAssocID="{350654C0-9083-4C34-9DE6-C8D43923BC63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B581D895-F5E8-419C-ACC3-6ECBE28BA4D4}" type="pres">
      <dgm:prSet presAssocID="{350654C0-9083-4C34-9DE6-C8D43923BC63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6DA8D8A2-0084-4E7E-AFF5-2E094197B41B}" srcId="{777492C5-43FC-4CA4-B052-0090BFB57411}" destId="{350654C0-9083-4C34-9DE6-C8D43923BC63}" srcOrd="0" destOrd="0" parTransId="{4CB348B5-184E-4076-A26E-1D7BC3BBE2E0}" sibTransId="{49AE0E4A-BD3C-4A77-A6AB-71991E2D043E}"/>
    <dgm:cxn modelId="{6C481A79-1886-4338-824A-708BA6041D86}" type="presOf" srcId="{CA320358-A1D2-4BF8-9F36-28F75326F65F}" destId="{B581D895-F5E8-419C-ACC3-6ECBE28BA4D4}" srcOrd="0" destOrd="0" presId="urn:microsoft.com/office/officeart/2005/8/layout/vList2"/>
    <dgm:cxn modelId="{54973027-0DBD-4DE5-9A30-0783637A693C}" type="presOf" srcId="{777492C5-43FC-4CA4-B052-0090BFB57411}" destId="{6A80990B-589F-405F-AD4C-6350DF3A652E}" srcOrd="0" destOrd="0" presId="urn:microsoft.com/office/officeart/2005/8/layout/vList2"/>
    <dgm:cxn modelId="{5B97E778-B72E-49FA-9C9E-275DC3A5034B}" type="presOf" srcId="{58A61716-FCA4-41DA-8F15-E2926A5E897A}" destId="{B581D895-F5E8-419C-ACC3-6ECBE28BA4D4}" srcOrd="0" destOrd="2" presId="urn:microsoft.com/office/officeart/2005/8/layout/vList2"/>
    <dgm:cxn modelId="{EF948847-97CA-467A-8AF6-A9BD220A7919}" srcId="{350654C0-9083-4C34-9DE6-C8D43923BC63}" destId="{58A61716-FCA4-41DA-8F15-E2926A5E897A}" srcOrd="2" destOrd="0" parTransId="{49D44324-4082-47D6-8CF9-7CBEABC9E126}" sibTransId="{1365F169-AB02-4051-98C1-39B31E537296}"/>
    <dgm:cxn modelId="{1994976B-E957-4391-B187-DAE10A48C69E}" srcId="{350654C0-9083-4C34-9DE6-C8D43923BC63}" destId="{2A11D3EF-EA90-4755-A8A7-86E97D2E3E94}" srcOrd="1" destOrd="0" parTransId="{64B94E97-D82D-484E-882E-8BD01AB263EB}" sibTransId="{EE0CFAE4-518B-4DBD-A527-079C0CBCFA08}"/>
    <dgm:cxn modelId="{5E495C59-55C7-446B-AE48-13CDB7CE1B86}" type="presOf" srcId="{2A11D3EF-EA90-4755-A8A7-86E97D2E3E94}" destId="{B581D895-F5E8-419C-ACC3-6ECBE28BA4D4}" srcOrd="0" destOrd="1" presId="urn:microsoft.com/office/officeart/2005/8/layout/vList2"/>
    <dgm:cxn modelId="{308DA59C-108E-4A3E-A9E9-FA94915BB7F8}" srcId="{350654C0-9083-4C34-9DE6-C8D43923BC63}" destId="{CA320358-A1D2-4BF8-9F36-28F75326F65F}" srcOrd="0" destOrd="0" parTransId="{1B679728-60DC-4228-8299-3EFBE714D4FC}" sibTransId="{CC60316A-FC96-4013-BA8B-5862479B708D}"/>
    <dgm:cxn modelId="{CF6F85C1-11BF-4AFF-AEE0-F72B288A2DF5}" type="presOf" srcId="{350654C0-9083-4C34-9DE6-C8D43923BC63}" destId="{4BCFECF4-F573-45C5-9CF2-E5D7453DD802}" srcOrd="0" destOrd="0" presId="urn:microsoft.com/office/officeart/2005/8/layout/vList2"/>
    <dgm:cxn modelId="{36EF568A-088A-47D3-9F53-FA7D87A82ED3}" type="presParOf" srcId="{6A80990B-589F-405F-AD4C-6350DF3A652E}" destId="{4BCFECF4-F573-45C5-9CF2-E5D7453DD802}" srcOrd="0" destOrd="0" presId="urn:microsoft.com/office/officeart/2005/8/layout/vList2"/>
    <dgm:cxn modelId="{7691454C-EBE7-4894-A6A2-3C7A690B01A0}" type="presParOf" srcId="{6A80990B-589F-405F-AD4C-6350DF3A652E}" destId="{B581D895-F5E8-419C-ACC3-6ECBE28BA4D4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A871F3B8-E8F3-495C-9297-2023D6467546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BAF67BC-65B6-4866-B720-B35AA6537EA3}">
      <dgm:prSet phldrT="[Texto]"/>
      <dgm:spPr/>
      <dgm:t>
        <a:bodyPr/>
        <a:lstStyle/>
        <a:p>
          <a:r>
            <a:rPr lang="es-AR" altLang="es-AR" b="1" smtClean="0"/>
            <a:t>Capas del protocolo de transmisión de un byte </a:t>
          </a:r>
          <a:endParaRPr lang="es-AR"/>
        </a:p>
      </dgm:t>
    </dgm:pt>
    <dgm:pt modelId="{1B326260-CF2D-4D86-8113-41D22F55852D}" type="parTrans" cxnId="{1EC74C9B-8430-4148-8A23-B5573EDB405A}">
      <dgm:prSet/>
      <dgm:spPr/>
      <dgm:t>
        <a:bodyPr/>
        <a:lstStyle/>
        <a:p>
          <a:endParaRPr lang="es-AR"/>
        </a:p>
      </dgm:t>
    </dgm:pt>
    <dgm:pt modelId="{D6DB3ECE-442F-4F6E-AE4A-CEED3AE1FF27}" type="sibTrans" cxnId="{1EC74C9B-8430-4148-8A23-B5573EDB405A}">
      <dgm:prSet/>
      <dgm:spPr/>
      <dgm:t>
        <a:bodyPr/>
        <a:lstStyle/>
        <a:p>
          <a:endParaRPr lang="es-AR"/>
        </a:p>
      </dgm:t>
    </dgm:pt>
    <dgm:pt modelId="{8C4EAD15-9145-4B62-97C2-89295FFE6251}">
      <dgm:prSet/>
      <dgm:spPr/>
      <dgm:t>
        <a:bodyPr/>
        <a:lstStyle/>
        <a:p>
          <a:r>
            <a:rPr lang="es-AR" altLang="es-AR" smtClean="0"/>
            <a:t>El Programa pide al </a:t>
          </a:r>
          <a:r>
            <a:rPr lang="es-AR" altLang="es-AR" b="1" smtClean="0"/>
            <a:t>S.O</a:t>
          </a:r>
          <a:r>
            <a:rPr lang="es-AR" altLang="es-AR" smtClean="0"/>
            <a:t>. escribir el contenido de una variable en un archivo</a:t>
          </a:r>
          <a:endParaRPr lang="es-AR" altLang="es-AR" dirty="0"/>
        </a:p>
      </dgm:t>
    </dgm:pt>
    <dgm:pt modelId="{C426000B-93F9-4468-8B37-4811FA1D56B0}" type="parTrans" cxnId="{4E232AA6-36FC-441A-A2AA-6BA275334496}">
      <dgm:prSet/>
      <dgm:spPr/>
      <dgm:t>
        <a:bodyPr/>
        <a:lstStyle/>
        <a:p>
          <a:endParaRPr lang="es-AR"/>
        </a:p>
      </dgm:t>
    </dgm:pt>
    <dgm:pt modelId="{252B8E70-6ACE-46D8-BFE9-5DC128DAFB88}" type="sibTrans" cxnId="{4E232AA6-36FC-441A-A2AA-6BA275334496}">
      <dgm:prSet/>
      <dgm:spPr/>
      <dgm:t>
        <a:bodyPr/>
        <a:lstStyle/>
        <a:p>
          <a:endParaRPr lang="es-AR"/>
        </a:p>
      </dgm:t>
    </dgm:pt>
    <dgm:pt modelId="{ED884AFE-032C-42D6-A96E-B4AECEB2DE42}">
      <dgm:prSet/>
      <dgm:spPr/>
      <dgm:t>
        <a:bodyPr/>
        <a:lstStyle/>
        <a:p>
          <a:r>
            <a:rPr lang="es-AR" altLang="es-AR" smtClean="0"/>
            <a:t>El </a:t>
          </a:r>
          <a:r>
            <a:rPr lang="es-AR" altLang="es-AR" b="1" smtClean="0"/>
            <a:t>S.O.</a:t>
          </a:r>
          <a:r>
            <a:rPr lang="es-AR" altLang="es-AR" smtClean="0"/>
            <a:t> transfiere el trabajo al </a:t>
          </a:r>
          <a:r>
            <a:rPr lang="es-AR" altLang="es-AR" b="1" smtClean="0"/>
            <a:t>Administrador de archivos</a:t>
          </a:r>
          <a:endParaRPr lang="es-AR" altLang="es-AR" b="1" dirty="0"/>
        </a:p>
      </dgm:t>
    </dgm:pt>
    <dgm:pt modelId="{8B62EFC6-A4BC-4236-92CD-3C3FC0326832}" type="parTrans" cxnId="{AFB51BB7-006B-428E-BAA1-00604F896D8B}">
      <dgm:prSet/>
      <dgm:spPr/>
      <dgm:t>
        <a:bodyPr/>
        <a:lstStyle/>
        <a:p>
          <a:endParaRPr lang="es-AR"/>
        </a:p>
      </dgm:t>
    </dgm:pt>
    <dgm:pt modelId="{2002D58B-6DAE-4F99-A100-FD9769E54A5D}" type="sibTrans" cxnId="{AFB51BB7-006B-428E-BAA1-00604F896D8B}">
      <dgm:prSet/>
      <dgm:spPr/>
      <dgm:t>
        <a:bodyPr/>
        <a:lstStyle/>
        <a:p>
          <a:endParaRPr lang="es-AR"/>
        </a:p>
      </dgm:t>
    </dgm:pt>
    <dgm:pt modelId="{9119FA99-7393-4B15-AE5B-44784654CC86}">
      <dgm:prSet/>
      <dgm:spPr/>
      <dgm:t>
        <a:bodyPr/>
        <a:lstStyle/>
        <a:p>
          <a:r>
            <a:rPr lang="es-AR" altLang="es-AR" smtClean="0"/>
            <a:t>El </a:t>
          </a:r>
          <a:r>
            <a:rPr lang="es-AR" altLang="es-AR" b="1" smtClean="0"/>
            <a:t>Adm</a:t>
          </a:r>
          <a:r>
            <a:rPr lang="es-AR" altLang="es-AR" smtClean="0"/>
            <a:t>. busca el archivo en su tabla de archivos y verifica las características</a:t>
          </a:r>
          <a:endParaRPr lang="es-AR" altLang="es-AR" dirty="0"/>
        </a:p>
      </dgm:t>
    </dgm:pt>
    <dgm:pt modelId="{D01DC247-2486-41EA-83D2-0610A242A556}" type="parTrans" cxnId="{96A08BC4-BA6D-48AA-9D5D-EA44D66B101E}">
      <dgm:prSet/>
      <dgm:spPr/>
      <dgm:t>
        <a:bodyPr/>
        <a:lstStyle/>
        <a:p>
          <a:endParaRPr lang="es-AR"/>
        </a:p>
      </dgm:t>
    </dgm:pt>
    <dgm:pt modelId="{779172D4-E6AC-4195-8317-AB184C1A9675}" type="sibTrans" cxnId="{96A08BC4-BA6D-48AA-9D5D-EA44D66B101E}">
      <dgm:prSet/>
      <dgm:spPr/>
      <dgm:t>
        <a:bodyPr/>
        <a:lstStyle/>
        <a:p>
          <a:endParaRPr lang="es-AR"/>
        </a:p>
      </dgm:t>
    </dgm:pt>
    <dgm:pt modelId="{8DE5D516-5017-4042-A439-A41422D0D00F}">
      <dgm:prSet/>
      <dgm:spPr/>
      <dgm:t>
        <a:bodyPr/>
        <a:lstStyle/>
        <a:p>
          <a:r>
            <a:rPr lang="es-AR" altLang="es-AR" smtClean="0"/>
            <a:t>El </a:t>
          </a:r>
          <a:r>
            <a:rPr lang="es-AR" altLang="es-AR" b="1" smtClean="0"/>
            <a:t>Adm</a:t>
          </a:r>
          <a:r>
            <a:rPr lang="es-AR" altLang="es-AR" smtClean="0"/>
            <a:t>. obtiene de la FAT la ubicación física del sector del archivo donde se guardará el byte.</a:t>
          </a:r>
          <a:endParaRPr lang="es-AR" altLang="es-AR" dirty="0"/>
        </a:p>
      </dgm:t>
    </dgm:pt>
    <dgm:pt modelId="{13A26C66-2ABF-431B-8E25-3680C7C142E3}" type="parTrans" cxnId="{F3556579-3A93-4631-B1C8-082A38F9A6C8}">
      <dgm:prSet/>
      <dgm:spPr/>
      <dgm:t>
        <a:bodyPr/>
        <a:lstStyle/>
        <a:p>
          <a:endParaRPr lang="es-AR"/>
        </a:p>
      </dgm:t>
    </dgm:pt>
    <dgm:pt modelId="{9BF49B17-C264-4AAE-AA5D-BF96652CBCF0}" type="sibTrans" cxnId="{F3556579-3A93-4631-B1C8-082A38F9A6C8}">
      <dgm:prSet/>
      <dgm:spPr/>
      <dgm:t>
        <a:bodyPr/>
        <a:lstStyle/>
        <a:p>
          <a:endParaRPr lang="es-AR"/>
        </a:p>
      </dgm:t>
    </dgm:pt>
    <dgm:pt modelId="{0B8ACEA3-6C07-4686-B1E6-46285C3365C4}">
      <dgm:prSet/>
      <dgm:spPr/>
      <dgm:t>
        <a:bodyPr/>
        <a:lstStyle/>
        <a:p>
          <a:r>
            <a:rPr lang="es-AR" altLang="es-AR" smtClean="0"/>
            <a:t>El </a:t>
          </a:r>
          <a:r>
            <a:rPr lang="es-AR" altLang="es-AR" b="1" smtClean="0"/>
            <a:t>Adm</a:t>
          </a:r>
          <a:r>
            <a:rPr lang="es-AR" altLang="es-AR" smtClean="0"/>
            <a:t> se asegura que el sector del archivo está en un </a:t>
          </a:r>
          <a:r>
            <a:rPr lang="es-AR" altLang="es-AR" b="1" smtClean="0"/>
            <a:t>buffer </a:t>
          </a:r>
          <a:r>
            <a:rPr lang="es-AR" altLang="es-AR" smtClean="0"/>
            <a:t>y graba el dato donde va dentro del sector en el </a:t>
          </a:r>
          <a:r>
            <a:rPr lang="es-AR" altLang="es-AR" b="1" smtClean="0"/>
            <a:t>buffer</a:t>
          </a:r>
          <a:endParaRPr lang="es-AR" altLang="es-AR" b="1" dirty="0"/>
        </a:p>
      </dgm:t>
    </dgm:pt>
    <dgm:pt modelId="{12CEF35D-C1E9-429A-9E2A-8CDD5C8CEE1D}" type="parTrans" cxnId="{D9477921-9259-45AB-A960-30AA7FFF1D68}">
      <dgm:prSet/>
      <dgm:spPr/>
      <dgm:t>
        <a:bodyPr/>
        <a:lstStyle/>
        <a:p>
          <a:endParaRPr lang="es-AR"/>
        </a:p>
      </dgm:t>
    </dgm:pt>
    <dgm:pt modelId="{91B89908-5816-4640-BB09-535A7A3A90B2}" type="sibTrans" cxnId="{D9477921-9259-45AB-A960-30AA7FFF1D68}">
      <dgm:prSet/>
      <dgm:spPr/>
      <dgm:t>
        <a:bodyPr/>
        <a:lstStyle/>
        <a:p>
          <a:endParaRPr lang="es-AR"/>
        </a:p>
      </dgm:t>
    </dgm:pt>
    <dgm:pt modelId="{3A4ACC9C-164C-4E58-809E-7EED0D52ECB1}">
      <dgm:prSet/>
      <dgm:spPr/>
      <dgm:t>
        <a:bodyPr/>
        <a:lstStyle/>
        <a:p>
          <a:r>
            <a:rPr lang="es-AR" altLang="es-AR" smtClean="0"/>
            <a:t>El </a:t>
          </a:r>
          <a:r>
            <a:rPr lang="es-AR" altLang="es-AR" b="1" smtClean="0"/>
            <a:t>Adm.</a:t>
          </a:r>
          <a:r>
            <a:rPr lang="es-AR" altLang="es-AR" smtClean="0"/>
            <a:t> de archivos da instruccciones al </a:t>
          </a:r>
          <a:r>
            <a:rPr lang="es-AR" altLang="es-AR" b="1" smtClean="0"/>
            <a:t>procesador de E/S</a:t>
          </a:r>
          <a:r>
            <a:rPr lang="es-AR" altLang="es-AR" smtClean="0"/>
            <a:t> (donde está el byte en RAM y en que parte del disco deberá almacenarse)</a:t>
          </a:r>
          <a:endParaRPr lang="es-AR" altLang="es-AR" dirty="0"/>
        </a:p>
      </dgm:t>
    </dgm:pt>
    <dgm:pt modelId="{6B18487E-C940-48B9-92FD-2F7F79F11F17}" type="parTrans" cxnId="{8339DE1F-5BE5-4FCB-97FA-8D8E5AC90D4F}">
      <dgm:prSet/>
      <dgm:spPr/>
      <dgm:t>
        <a:bodyPr/>
        <a:lstStyle/>
        <a:p>
          <a:endParaRPr lang="es-AR"/>
        </a:p>
      </dgm:t>
    </dgm:pt>
    <dgm:pt modelId="{8BC835F3-1F1D-4CE5-845D-75C4B63B695E}" type="sibTrans" cxnId="{8339DE1F-5BE5-4FCB-97FA-8D8E5AC90D4F}">
      <dgm:prSet/>
      <dgm:spPr/>
      <dgm:t>
        <a:bodyPr/>
        <a:lstStyle/>
        <a:p>
          <a:endParaRPr lang="es-AR"/>
        </a:p>
      </dgm:t>
    </dgm:pt>
    <dgm:pt modelId="{CA8A3730-EF49-4816-8EDA-BB0CD3006B1B}">
      <dgm:prSet/>
      <dgm:spPr/>
      <dgm:t>
        <a:bodyPr/>
        <a:lstStyle/>
        <a:p>
          <a:r>
            <a:rPr lang="es-AR" altLang="es-AR" smtClean="0"/>
            <a:t>El </a:t>
          </a:r>
          <a:r>
            <a:rPr lang="es-AR" altLang="es-AR" b="1" smtClean="0"/>
            <a:t>procesador de E/S</a:t>
          </a:r>
          <a:r>
            <a:rPr lang="es-AR" altLang="es-AR" smtClean="0"/>
            <a:t> encuentra el momento para transmitir el dato a disco, la CPU se libera</a:t>
          </a:r>
          <a:endParaRPr lang="es-AR" altLang="es-AR" dirty="0"/>
        </a:p>
      </dgm:t>
    </dgm:pt>
    <dgm:pt modelId="{2979E577-F2A9-4ECF-B792-57A434EBBCED}" type="parTrans" cxnId="{61DA08A0-BECE-408C-868E-99FF0CD00047}">
      <dgm:prSet/>
      <dgm:spPr/>
      <dgm:t>
        <a:bodyPr/>
        <a:lstStyle/>
        <a:p>
          <a:endParaRPr lang="es-AR"/>
        </a:p>
      </dgm:t>
    </dgm:pt>
    <dgm:pt modelId="{1E1F5379-0415-462B-B109-BB798389545B}" type="sibTrans" cxnId="{61DA08A0-BECE-408C-868E-99FF0CD00047}">
      <dgm:prSet/>
      <dgm:spPr/>
      <dgm:t>
        <a:bodyPr/>
        <a:lstStyle/>
        <a:p>
          <a:endParaRPr lang="es-AR"/>
        </a:p>
      </dgm:t>
    </dgm:pt>
    <dgm:pt modelId="{A90CE1CE-239B-43D6-921A-23293C721701}">
      <dgm:prSet/>
      <dgm:spPr/>
      <dgm:t>
        <a:bodyPr/>
        <a:lstStyle/>
        <a:p>
          <a:r>
            <a:rPr lang="es-AR" altLang="es-AR" smtClean="0"/>
            <a:t>El </a:t>
          </a:r>
          <a:r>
            <a:rPr lang="es-AR" altLang="es-AR" b="1" smtClean="0"/>
            <a:t>procesador de E/S</a:t>
          </a:r>
          <a:r>
            <a:rPr lang="es-AR" altLang="es-AR" smtClean="0"/>
            <a:t> envía el dato al </a:t>
          </a:r>
          <a:r>
            <a:rPr lang="es-AR" altLang="es-AR" b="1" smtClean="0"/>
            <a:t>controlador de disco</a:t>
          </a:r>
          <a:r>
            <a:rPr lang="es-AR" altLang="es-AR" smtClean="0"/>
            <a:t> (con la dirección de escritura)</a:t>
          </a:r>
          <a:endParaRPr lang="es-AR" altLang="es-AR" dirty="0"/>
        </a:p>
      </dgm:t>
    </dgm:pt>
    <dgm:pt modelId="{53F07A0B-93D1-4766-A6B2-9BFF4B6B4344}" type="parTrans" cxnId="{F562C8B4-4CF0-4B1B-9B36-30E3C76040C3}">
      <dgm:prSet/>
      <dgm:spPr/>
      <dgm:t>
        <a:bodyPr/>
        <a:lstStyle/>
        <a:p>
          <a:endParaRPr lang="es-AR"/>
        </a:p>
      </dgm:t>
    </dgm:pt>
    <dgm:pt modelId="{B471A2CB-D058-4781-BA2E-1AB24BADFACA}" type="sibTrans" cxnId="{F562C8B4-4CF0-4B1B-9B36-30E3C76040C3}">
      <dgm:prSet/>
      <dgm:spPr/>
      <dgm:t>
        <a:bodyPr/>
        <a:lstStyle/>
        <a:p>
          <a:endParaRPr lang="es-AR"/>
        </a:p>
      </dgm:t>
    </dgm:pt>
    <dgm:pt modelId="{89CDB658-6CD9-412B-A2BD-8912D30B9999}">
      <dgm:prSet/>
      <dgm:spPr/>
      <dgm:t>
        <a:bodyPr/>
        <a:lstStyle/>
        <a:p>
          <a:r>
            <a:rPr lang="es-AR" altLang="es-AR" smtClean="0"/>
            <a:t>El </a:t>
          </a:r>
          <a:r>
            <a:rPr lang="es-AR" altLang="es-AR" b="1" smtClean="0"/>
            <a:t>controlador</a:t>
          </a:r>
          <a:r>
            <a:rPr lang="es-AR" altLang="es-AR" smtClean="0"/>
            <a:t> prepara la escritura y transfiere el dato bit por bit en la superficie del disco.</a:t>
          </a:r>
          <a:endParaRPr lang="es-AR" altLang="es-AR" dirty="0"/>
        </a:p>
      </dgm:t>
    </dgm:pt>
    <dgm:pt modelId="{757F3BA1-D9A3-4A7D-9211-C376FA31AFEE}" type="parTrans" cxnId="{B9BBD9F9-5E33-46D0-A4E1-FE2E1BC5A8C3}">
      <dgm:prSet/>
      <dgm:spPr/>
      <dgm:t>
        <a:bodyPr/>
        <a:lstStyle/>
        <a:p>
          <a:endParaRPr lang="es-AR"/>
        </a:p>
      </dgm:t>
    </dgm:pt>
    <dgm:pt modelId="{647C30FD-4B64-432A-9E5A-82830EE1399A}" type="sibTrans" cxnId="{B9BBD9F9-5E33-46D0-A4E1-FE2E1BC5A8C3}">
      <dgm:prSet/>
      <dgm:spPr/>
      <dgm:t>
        <a:bodyPr/>
        <a:lstStyle/>
        <a:p>
          <a:endParaRPr lang="es-AR"/>
        </a:p>
      </dgm:t>
    </dgm:pt>
    <dgm:pt modelId="{F4992B54-07D3-4EFC-BD08-75CC3288A79F}" type="pres">
      <dgm:prSet presAssocID="{A871F3B8-E8F3-495C-9297-2023D6467546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7B611191-7DD6-4410-8507-8B30B3787508}" type="pres">
      <dgm:prSet presAssocID="{EBAF67BC-65B6-4866-B720-B35AA6537EA3}" presName="composite" presStyleCnt="0"/>
      <dgm:spPr/>
    </dgm:pt>
    <dgm:pt modelId="{3617A4E9-9006-435A-98FE-0D5F35EE38C9}" type="pres">
      <dgm:prSet presAssocID="{EBAF67BC-65B6-4866-B720-B35AA6537EA3}" presName="parTx" presStyleLbl="alignNode1" presStyleIdx="0" presStyleCnt="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FAC3D4F3-73E4-4EAC-A27B-B2BE78A5B3F2}" type="pres">
      <dgm:prSet presAssocID="{EBAF67BC-65B6-4866-B720-B35AA6537EA3}" presName="desTx" presStyleLbl="align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1EC74C9B-8430-4148-8A23-B5573EDB405A}" srcId="{A871F3B8-E8F3-495C-9297-2023D6467546}" destId="{EBAF67BC-65B6-4866-B720-B35AA6537EA3}" srcOrd="0" destOrd="0" parTransId="{1B326260-CF2D-4D86-8113-41D22F55852D}" sibTransId="{D6DB3ECE-442F-4F6E-AE4A-CEED3AE1FF27}"/>
    <dgm:cxn modelId="{6F411A4F-501A-47FE-8F96-A45EE0932CA4}" type="presOf" srcId="{A90CE1CE-239B-43D6-921A-23293C721701}" destId="{FAC3D4F3-73E4-4EAC-A27B-B2BE78A5B3F2}" srcOrd="0" destOrd="7" presId="urn:microsoft.com/office/officeart/2005/8/layout/hList1"/>
    <dgm:cxn modelId="{96A08BC4-BA6D-48AA-9D5D-EA44D66B101E}" srcId="{EBAF67BC-65B6-4866-B720-B35AA6537EA3}" destId="{9119FA99-7393-4B15-AE5B-44784654CC86}" srcOrd="2" destOrd="0" parTransId="{D01DC247-2486-41EA-83D2-0610A242A556}" sibTransId="{779172D4-E6AC-4195-8317-AB184C1A9675}"/>
    <dgm:cxn modelId="{3E9A7F36-0805-4CAB-9304-E0CD0FAD0182}" type="presOf" srcId="{EBAF67BC-65B6-4866-B720-B35AA6537EA3}" destId="{3617A4E9-9006-435A-98FE-0D5F35EE38C9}" srcOrd="0" destOrd="0" presId="urn:microsoft.com/office/officeart/2005/8/layout/hList1"/>
    <dgm:cxn modelId="{D84F6BAD-A736-4588-92C0-01B4096B40E3}" type="presOf" srcId="{0B8ACEA3-6C07-4686-B1E6-46285C3365C4}" destId="{FAC3D4F3-73E4-4EAC-A27B-B2BE78A5B3F2}" srcOrd="0" destOrd="4" presId="urn:microsoft.com/office/officeart/2005/8/layout/hList1"/>
    <dgm:cxn modelId="{B7FA76C1-4288-46D1-8CCE-0A2A8D387A44}" type="presOf" srcId="{CA8A3730-EF49-4816-8EDA-BB0CD3006B1B}" destId="{FAC3D4F3-73E4-4EAC-A27B-B2BE78A5B3F2}" srcOrd="0" destOrd="6" presId="urn:microsoft.com/office/officeart/2005/8/layout/hList1"/>
    <dgm:cxn modelId="{BB32EE6A-4ED4-4AA6-B88A-08A18FAADC41}" type="presOf" srcId="{A871F3B8-E8F3-495C-9297-2023D6467546}" destId="{F4992B54-07D3-4EFC-BD08-75CC3288A79F}" srcOrd="0" destOrd="0" presId="urn:microsoft.com/office/officeart/2005/8/layout/hList1"/>
    <dgm:cxn modelId="{ECC35907-0292-4D0C-9626-8C136566A976}" type="presOf" srcId="{9119FA99-7393-4B15-AE5B-44784654CC86}" destId="{FAC3D4F3-73E4-4EAC-A27B-B2BE78A5B3F2}" srcOrd="0" destOrd="2" presId="urn:microsoft.com/office/officeart/2005/8/layout/hList1"/>
    <dgm:cxn modelId="{AFB51BB7-006B-428E-BAA1-00604F896D8B}" srcId="{EBAF67BC-65B6-4866-B720-B35AA6537EA3}" destId="{ED884AFE-032C-42D6-A96E-B4AECEB2DE42}" srcOrd="1" destOrd="0" parTransId="{8B62EFC6-A4BC-4236-92CD-3C3FC0326832}" sibTransId="{2002D58B-6DAE-4F99-A100-FD9769E54A5D}"/>
    <dgm:cxn modelId="{AC240CEC-BC8C-4A55-B9BD-823D341E3B0A}" type="presOf" srcId="{8C4EAD15-9145-4B62-97C2-89295FFE6251}" destId="{FAC3D4F3-73E4-4EAC-A27B-B2BE78A5B3F2}" srcOrd="0" destOrd="0" presId="urn:microsoft.com/office/officeart/2005/8/layout/hList1"/>
    <dgm:cxn modelId="{8339DE1F-5BE5-4FCB-97FA-8D8E5AC90D4F}" srcId="{EBAF67BC-65B6-4866-B720-B35AA6537EA3}" destId="{3A4ACC9C-164C-4E58-809E-7EED0D52ECB1}" srcOrd="5" destOrd="0" parTransId="{6B18487E-C940-48B9-92FD-2F7F79F11F17}" sibTransId="{8BC835F3-1F1D-4CE5-845D-75C4B63B695E}"/>
    <dgm:cxn modelId="{D9477921-9259-45AB-A960-30AA7FFF1D68}" srcId="{EBAF67BC-65B6-4866-B720-B35AA6537EA3}" destId="{0B8ACEA3-6C07-4686-B1E6-46285C3365C4}" srcOrd="4" destOrd="0" parTransId="{12CEF35D-C1E9-429A-9E2A-8CDD5C8CEE1D}" sibTransId="{91B89908-5816-4640-BB09-535A7A3A90B2}"/>
    <dgm:cxn modelId="{F562C8B4-4CF0-4B1B-9B36-30E3C76040C3}" srcId="{EBAF67BC-65B6-4866-B720-B35AA6537EA3}" destId="{A90CE1CE-239B-43D6-921A-23293C721701}" srcOrd="7" destOrd="0" parTransId="{53F07A0B-93D1-4766-A6B2-9BFF4B6B4344}" sibTransId="{B471A2CB-D058-4781-BA2E-1AB24BADFACA}"/>
    <dgm:cxn modelId="{6BE6D1C9-EEEE-41A0-A8FF-50108CFAC8F6}" type="presOf" srcId="{ED884AFE-032C-42D6-A96E-B4AECEB2DE42}" destId="{FAC3D4F3-73E4-4EAC-A27B-B2BE78A5B3F2}" srcOrd="0" destOrd="1" presId="urn:microsoft.com/office/officeart/2005/8/layout/hList1"/>
    <dgm:cxn modelId="{44007268-ACA8-4454-8158-F926B8E9C1D9}" type="presOf" srcId="{3A4ACC9C-164C-4E58-809E-7EED0D52ECB1}" destId="{FAC3D4F3-73E4-4EAC-A27B-B2BE78A5B3F2}" srcOrd="0" destOrd="5" presId="urn:microsoft.com/office/officeart/2005/8/layout/hList1"/>
    <dgm:cxn modelId="{61DA08A0-BECE-408C-868E-99FF0CD00047}" srcId="{EBAF67BC-65B6-4866-B720-B35AA6537EA3}" destId="{CA8A3730-EF49-4816-8EDA-BB0CD3006B1B}" srcOrd="6" destOrd="0" parTransId="{2979E577-F2A9-4ECF-B792-57A434EBBCED}" sibTransId="{1E1F5379-0415-462B-B109-BB798389545B}"/>
    <dgm:cxn modelId="{4E232AA6-36FC-441A-A2AA-6BA275334496}" srcId="{EBAF67BC-65B6-4866-B720-B35AA6537EA3}" destId="{8C4EAD15-9145-4B62-97C2-89295FFE6251}" srcOrd="0" destOrd="0" parTransId="{C426000B-93F9-4468-8B37-4811FA1D56B0}" sibTransId="{252B8E70-6ACE-46D8-BFE9-5DC128DAFB88}"/>
    <dgm:cxn modelId="{B9BBD9F9-5E33-46D0-A4E1-FE2E1BC5A8C3}" srcId="{EBAF67BC-65B6-4866-B720-B35AA6537EA3}" destId="{89CDB658-6CD9-412B-A2BD-8912D30B9999}" srcOrd="8" destOrd="0" parTransId="{757F3BA1-D9A3-4A7D-9211-C376FA31AFEE}" sibTransId="{647C30FD-4B64-432A-9E5A-82830EE1399A}"/>
    <dgm:cxn modelId="{3E6B3B57-9D3E-4A14-AEAB-C4A49A82CC2A}" type="presOf" srcId="{8DE5D516-5017-4042-A439-A41422D0D00F}" destId="{FAC3D4F3-73E4-4EAC-A27B-B2BE78A5B3F2}" srcOrd="0" destOrd="3" presId="urn:microsoft.com/office/officeart/2005/8/layout/hList1"/>
    <dgm:cxn modelId="{F3556579-3A93-4631-B1C8-082A38F9A6C8}" srcId="{EBAF67BC-65B6-4866-B720-B35AA6537EA3}" destId="{8DE5D516-5017-4042-A439-A41422D0D00F}" srcOrd="3" destOrd="0" parTransId="{13A26C66-2ABF-431B-8E25-3680C7C142E3}" sibTransId="{9BF49B17-C264-4AAE-AA5D-BF96652CBCF0}"/>
    <dgm:cxn modelId="{78BC4553-DC40-40D2-9C88-E1D1ED4BD0EF}" type="presOf" srcId="{89CDB658-6CD9-412B-A2BD-8912D30B9999}" destId="{FAC3D4F3-73E4-4EAC-A27B-B2BE78A5B3F2}" srcOrd="0" destOrd="8" presId="urn:microsoft.com/office/officeart/2005/8/layout/hList1"/>
    <dgm:cxn modelId="{4D4A9B58-3A06-498D-B612-856B17349743}" type="presParOf" srcId="{F4992B54-07D3-4EFC-BD08-75CC3288A79F}" destId="{7B611191-7DD6-4410-8507-8B30B3787508}" srcOrd="0" destOrd="0" presId="urn:microsoft.com/office/officeart/2005/8/layout/hList1"/>
    <dgm:cxn modelId="{1DA72775-A11A-40F4-B664-9172A861A9D4}" type="presParOf" srcId="{7B611191-7DD6-4410-8507-8B30B3787508}" destId="{3617A4E9-9006-435A-98FE-0D5F35EE38C9}" srcOrd="0" destOrd="0" presId="urn:microsoft.com/office/officeart/2005/8/layout/hList1"/>
    <dgm:cxn modelId="{E54A0063-F0CC-4BDD-8577-E98F1E2CA344}" type="presParOf" srcId="{7B611191-7DD6-4410-8507-8B30B3787508}" destId="{FAC3D4F3-73E4-4EAC-A27B-B2BE78A5B3F2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6DF90E1A-BFAF-48BD-B0C5-3DEF8DAFFA2C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59BBB24C-50C5-473F-89A9-12E1F1F578D8}">
      <dgm:prSet phldrT="[Texto]"/>
      <dgm:spPr/>
      <dgm:t>
        <a:bodyPr/>
        <a:lstStyle/>
        <a:p>
          <a:r>
            <a:rPr lang="es-AR" altLang="es-AR" b="1" dirty="0" smtClean="0"/>
            <a:t>Archivos como Secuencia de bytes</a:t>
          </a:r>
          <a:r>
            <a:rPr lang="es-AR" altLang="es-AR" dirty="0" smtClean="0"/>
            <a:t> </a:t>
          </a:r>
          <a:endParaRPr lang="es-AR" dirty="0"/>
        </a:p>
      </dgm:t>
    </dgm:pt>
    <dgm:pt modelId="{C80EDC69-9B9A-42BC-88F4-BF012F65A3FC}" type="parTrans" cxnId="{B9639555-65CD-40B3-9647-C7ADCDCA7F20}">
      <dgm:prSet/>
      <dgm:spPr/>
      <dgm:t>
        <a:bodyPr/>
        <a:lstStyle/>
        <a:p>
          <a:endParaRPr lang="es-AR"/>
        </a:p>
      </dgm:t>
    </dgm:pt>
    <dgm:pt modelId="{D3CF1B7A-8B96-4433-A804-18738E3A2D09}" type="sibTrans" cxnId="{B9639555-65CD-40B3-9647-C7ADCDCA7F20}">
      <dgm:prSet/>
      <dgm:spPr/>
      <dgm:t>
        <a:bodyPr/>
        <a:lstStyle/>
        <a:p>
          <a:endParaRPr lang="es-AR"/>
        </a:p>
      </dgm:t>
    </dgm:pt>
    <dgm:pt modelId="{F0004F21-F436-4FC0-8946-3AC9108151E4}">
      <dgm:prSet/>
      <dgm:spPr/>
      <dgm:t>
        <a:bodyPr/>
        <a:lstStyle/>
        <a:p>
          <a:r>
            <a:rPr lang="es-AR" altLang="es-AR" dirty="0" smtClean="0"/>
            <a:t>No se puede determinar fácilmente comienzo y fin de cada dato.</a:t>
          </a:r>
          <a:endParaRPr lang="es-AR" altLang="es-AR" dirty="0"/>
        </a:p>
      </dgm:t>
    </dgm:pt>
    <dgm:pt modelId="{ACE21C81-4F8F-49D1-AD20-C512F7013EB8}" type="parTrans" cxnId="{66F5E203-C16A-42E7-9B69-C741546BC570}">
      <dgm:prSet/>
      <dgm:spPr/>
      <dgm:t>
        <a:bodyPr/>
        <a:lstStyle/>
        <a:p>
          <a:endParaRPr lang="es-AR"/>
        </a:p>
      </dgm:t>
    </dgm:pt>
    <dgm:pt modelId="{95B76289-0DC3-418F-9AB4-6BD3789BA490}" type="sibTrans" cxnId="{66F5E203-C16A-42E7-9B69-C741546BC570}">
      <dgm:prSet/>
      <dgm:spPr/>
      <dgm:t>
        <a:bodyPr/>
        <a:lstStyle/>
        <a:p>
          <a:endParaRPr lang="es-AR"/>
        </a:p>
      </dgm:t>
    </dgm:pt>
    <dgm:pt modelId="{E2EF72CE-A208-4DB6-AEB5-278C1FBD2027}">
      <dgm:prSet/>
      <dgm:spPr/>
      <dgm:t>
        <a:bodyPr/>
        <a:lstStyle/>
        <a:p>
          <a:r>
            <a:rPr lang="es-AR" altLang="es-AR" dirty="0" smtClean="0"/>
            <a:t>Ejemplo: archivos de texto</a:t>
          </a:r>
          <a:endParaRPr lang="es-AR" altLang="es-AR" dirty="0"/>
        </a:p>
      </dgm:t>
    </dgm:pt>
    <dgm:pt modelId="{190D3BED-600A-4A4A-BB0B-9E7785A6AA27}" type="parTrans" cxnId="{7341D1F6-1F45-45C8-9CBE-B534B73B5590}">
      <dgm:prSet/>
      <dgm:spPr/>
    </dgm:pt>
    <dgm:pt modelId="{D78C6183-C5FB-42FD-8B29-3CEF1EACAA40}" type="sibTrans" cxnId="{7341D1F6-1F45-45C8-9CBE-B534B73B5590}">
      <dgm:prSet/>
      <dgm:spPr/>
    </dgm:pt>
    <dgm:pt modelId="{A9585AAC-34A2-417B-9235-FF70E5662424}">
      <dgm:prSet/>
      <dgm:spPr/>
      <dgm:t>
        <a:bodyPr/>
        <a:lstStyle/>
        <a:p>
          <a:r>
            <a:rPr lang="es-AR" altLang="es-AR" b="1" dirty="0" smtClean="0"/>
            <a:t>Archivos estructurados</a:t>
          </a:r>
          <a:endParaRPr lang="es-AR" altLang="es-AR" b="1" dirty="0"/>
        </a:p>
      </dgm:t>
    </dgm:pt>
    <dgm:pt modelId="{1A90208B-AB92-422B-A8D0-754019681045}" type="parTrans" cxnId="{7987E972-7E61-4B16-9377-1588A9050BDC}">
      <dgm:prSet/>
      <dgm:spPr/>
    </dgm:pt>
    <dgm:pt modelId="{88DA0A72-4C69-47D5-B40F-87CAA2AB44FF}" type="sibTrans" cxnId="{7987E972-7E61-4B16-9377-1588A9050BDC}">
      <dgm:prSet/>
      <dgm:spPr/>
    </dgm:pt>
    <dgm:pt modelId="{2D2FE27B-90DB-406E-BE03-EDE1415B2F45}">
      <dgm:prSet/>
      <dgm:spPr/>
      <dgm:t>
        <a:bodyPr/>
        <a:lstStyle/>
        <a:p>
          <a:r>
            <a:rPr lang="es-AR" altLang="es-AR" b="1" dirty="0" smtClean="0"/>
            <a:t>Registros </a:t>
          </a:r>
          <a:endParaRPr lang="es-AR" altLang="es-AR" b="1" dirty="0"/>
        </a:p>
      </dgm:t>
    </dgm:pt>
    <dgm:pt modelId="{27D71151-1D32-4A71-A34A-668D2B307753}" type="parTrans" cxnId="{A5E0D276-96C6-471A-9413-DCA70FDB9BE8}">
      <dgm:prSet/>
      <dgm:spPr/>
    </dgm:pt>
    <dgm:pt modelId="{301F19BB-E56E-4E75-8662-F7434EE2AB3D}" type="sibTrans" cxnId="{A5E0D276-96C6-471A-9413-DCA70FDB9BE8}">
      <dgm:prSet/>
      <dgm:spPr/>
    </dgm:pt>
    <dgm:pt modelId="{49FCB8F6-278C-4D50-9F11-17B4C450A2B3}">
      <dgm:prSet/>
      <dgm:spPr/>
      <dgm:t>
        <a:bodyPr/>
        <a:lstStyle/>
        <a:p>
          <a:r>
            <a:rPr lang="es-AR" altLang="es-AR" b="1" dirty="0" smtClean="0"/>
            <a:t>Campos</a:t>
          </a:r>
          <a:endParaRPr lang="es-AR" altLang="es-AR" b="1" dirty="0"/>
        </a:p>
      </dgm:t>
    </dgm:pt>
    <dgm:pt modelId="{5FBE042B-EE0B-4EF0-BA6F-62D25E1592DB}" type="parTrans" cxnId="{7AC78F0E-5A03-4B7A-9A47-4288A17B641F}">
      <dgm:prSet/>
      <dgm:spPr/>
    </dgm:pt>
    <dgm:pt modelId="{E5DFA292-2B2D-49A6-A47A-0D8F7B91A53A}" type="sibTrans" cxnId="{7AC78F0E-5A03-4B7A-9A47-4288A17B641F}">
      <dgm:prSet/>
      <dgm:spPr/>
    </dgm:pt>
    <dgm:pt modelId="{A39F76F8-7E9E-4F95-8B6C-242831AF39B5}">
      <dgm:prSet/>
      <dgm:spPr/>
      <dgm:t>
        <a:bodyPr/>
        <a:lstStyle/>
        <a:p>
          <a:r>
            <a:rPr lang="es-AR" altLang="es-AR" b="1" dirty="0" smtClean="0"/>
            <a:t>Longitud fija o variable</a:t>
          </a:r>
          <a:endParaRPr lang="es-AR" altLang="es-AR" b="1" dirty="0"/>
        </a:p>
      </dgm:t>
    </dgm:pt>
    <dgm:pt modelId="{86E8EDC6-0393-4BD3-89FD-B97BD7A71A55}" type="parTrans" cxnId="{34C19A5F-18E6-4471-BF92-80D7FB3FECB0}">
      <dgm:prSet/>
      <dgm:spPr/>
    </dgm:pt>
    <dgm:pt modelId="{4D6FF3BE-4720-4705-AE38-95563A229AF0}" type="sibTrans" cxnId="{34C19A5F-18E6-4471-BF92-80D7FB3FECB0}">
      <dgm:prSet/>
      <dgm:spPr/>
    </dgm:pt>
    <dgm:pt modelId="{5C27BF40-1138-4C79-8A10-CBA057738E1A}">
      <dgm:prSet/>
      <dgm:spPr/>
      <dgm:t>
        <a:bodyPr/>
        <a:lstStyle/>
        <a:p>
          <a:r>
            <a:rPr lang="es-AR" altLang="es-AR" b="1" dirty="0" smtClean="0"/>
            <a:t>Longitud fija o variable</a:t>
          </a:r>
          <a:endParaRPr lang="es-AR" altLang="es-AR" b="1" dirty="0"/>
        </a:p>
      </dgm:t>
    </dgm:pt>
    <dgm:pt modelId="{24A38FA7-14BC-4B68-8711-5868D9B1216A}" type="parTrans" cxnId="{EDB6627F-8A24-49CA-88EA-96841C94E7A7}">
      <dgm:prSet/>
      <dgm:spPr/>
    </dgm:pt>
    <dgm:pt modelId="{D176B901-B5CD-4172-ACC2-789BC9DD02A1}" type="sibTrans" cxnId="{EDB6627F-8A24-49CA-88EA-96841C94E7A7}">
      <dgm:prSet/>
      <dgm:spPr/>
    </dgm:pt>
    <dgm:pt modelId="{D963D912-D249-4233-9802-7BEADF2FE1B3}" type="pres">
      <dgm:prSet presAssocID="{6DF90E1A-BFAF-48BD-B0C5-3DEF8DAFFA2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610945C7-0C1F-4A86-9D0C-1B84682E8D03}" type="pres">
      <dgm:prSet presAssocID="{59BBB24C-50C5-473F-89A9-12E1F1F578D8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9F8A48F0-8BAE-4580-BC36-633E5D26619F}" type="pres">
      <dgm:prSet presAssocID="{59BBB24C-50C5-473F-89A9-12E1F1F578D8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9FDB577D-0B69-4CDA-A2EF-5611DEC3543B}" type="pres">
      <dgm:prSet presAssocID="{A9585AAC-34A2-417B-9235-FF70E5662424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E925F69B-BC7A-48F9-8FC2-12A4BCD5F29E}" type="pres">
      <dgm:prSet presAssocID="{A9585AAC-34A2-417B-9235-FF70E5662424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B7C85333-9F0C-44F6-91E1-EC5D430E66F6}" type="presOf" srcId="{59BBB24C-50C5-473F-89A9-12E1F1F578D8}" destId="{610945C7-0C1F-4A86-9D0C-1B84682E8D03}" srcOrd="0" destOrd="0" presId="urn:microsoft.com/office/officeart/2005/8/layout/vList2"/>
    <dgm:cxn modelId="{B9639555-65CD-40B3-9647-C7ADCDCA7F20}" srcId="{6DF90E1A-BFAF-48BD-B0C5-3DEF8DAFFA2C}" destId="{59BBB24C-50C5-473F-89A9-12E1F1F578D8}" srcOrd="0" destOrd="0" parTransId="{C80EDC69-9B9A-42BC-88F4-BF012F65A3FC}" sibTransId="{D3CF1B7A-8B96-4433-A804-18738E3A2D09}"/>
    <dgm:cxn modelId="{3BA621EB-5D9A-4574-B306-ADD07F679DA0}" type="presOf" srcId="{49FCB8F6-278C-4D50-9F11-17B4C450A2B3}" destId="{E925F69B-BC7A-48F9-8FC2-12A4BCD5F29E}" srcOrd="0" destOrd="2" presId="urn:microsoft.com/office/officeart/2005/8/layout/vList2"/>
    <dgm:cxn modelId="{0E939138-B673-4B58-ABB9-4BEC036E8C72}" type="presOf" srcId="{6DF90E1A-BFAF-48BD-B0C5-3DEF8DAFFA2C}" destId="{D963D912-D249-4233-9802-7BEADF2FE1B3}" srcOrd="0" destOrd="0" presId="urn:microsoft.com/office/officeart/2005/8/layout/vList2"/>
    <dgm:cxn modelId="{6A3C98A7-6CCD-4391-9DE0-8BF49E37EE85}" type="presOf" srcId="{A9585AAC-34A2-417B-9235-FF70E5662424}" destId="{9FDB577D-0B69-4CDA-A2EF-5611DEC3543B}" srcOrd="0" destOrd="0" presId="urn:microsoft.com/office/officeart/2005/8/layout/vList2"/>
    <dgm:cxn modelId="{7AC78F0E-5A03-4B7A-9A47-4288A17B641F}" srcId="{A9585AAC-34A2-417B-9235-FF70E5662424}" destId="{49FCB8F6-278C-4D50-9F11-17B4C450A2B3}" srcOrd="1" destOrd="0" parTransId="{5FBE042B-EE0B-4EF0-BA6F-62D25E1592DB}" sibTransId="{E5DFA292-2B2D-49A6-A47A-0D8F7B91A53A}"/>
    <dgm:cxn modelId="{27D40825-B2F6-4D51-ADDD-DFC70CF6A4E4}" type="presOf" srcId="{A39F76F8-7E9E-4F95-8B6C-242831AF39B5}" destId="{E925F69B-BC7A-48F9-8FC2-12A4BCD5F29E}" srcOrd="0" destOrd="1" presId="urn:microsoft.com/office/officeart/2005/8/layout/vList2"/>
    <dgm:cxn modelId="{7987E972-7E61-4B16-9377-1588A9050BDC}" srcId="{6DF90E1A-BFAF-48BD-B0C5-3DEF8DAFFA2C}" destId="{A9585AAC-34A2-417B-9235-FF70E5662424}" srcOrd="1" destOrd="0" parTransId="{1A90208B-AB92-422B-A8D0-754019681045}" sibTransId="{88DA0A72-4C69-47D5-B40F-87CAA2AB44FF}"/>
    <dgm:cxn modelId="{82CEC666-F2B5-43F9-8896-2183CC39E424}" type="presOf" srcId="{E2EF72CE-A208-4DB6-AEB5-278C1FBD2027}" destId="{9F8A48F0-8BAE-4580-BC36-633E5D26619F}" srcOrd="0" destOrd="1" presId="urn:microsoft.com/office/officeart/2005/8/layout/vList2"/>
    <dgm:cxn modelId="{2535A4A6-F1A8-428C-BB45-35CDD2A18253}" type="presOf" srcId="{2D2FE27B-90DB-406E-BE03-EDE1415B2F45}" destId="{E925F69B-BC7A-48F9-8FC2-12A4BCD5F29E}" srcOrd="0" destOrd="0" presId="urn:microsoft.com/office/officeart/2005/8/layout/vList2"/>
    <dgm:cxn modelId="{66F5E203-C16A-42E7-9B69-C741546BC570}" srcId="{59BBB24C-50C5-473F-89A9-12E1F1F578D8}" destId="{F0004F21-F436-4FC0-8946-3AC9108151E4}" srcOrd="0" destOrd="0" parTransId="{ACE21C81-4F8F-49D1-AD20-C512F7013EB8}" sibTransId="{95B76289-0DC3-418F-9AB4-6BD3789BA490}"/>
    <dgm:cxn modelId="{DF2C8880-2A14-49CA-A6C8-A34F4F63C0F1}" type="presOf" srcId="{F0004F21-F436-4FC0-8946-3AC9108151E4}" destId="{9F8A48F0-8BAE-4580-BC36-633E5D26619F}" srcOrd="0" destOrd="0" presId="urn:microsoft.com/office/officeart/2005/8/layout/vList2"/>
    <dgm:cxn modelId="{6350F019-101E-407E-8F88-BF32D51C86A7}" type="presOf" srcId="{5C27BF40-1138-4C79-8A10-CBA057738E1A}" destId="{E925F69B-BC7A-48F9-8FC2-12A4BCD5F29E}" srcOrd="0" destOrd="3" presId="urn:microsoft.com/office/officeart/2005/8/layout/vList2"/>
    <dgm:cxn modelId="{A5E0D276-96C6-471A-9413-DCA70FDB9BE8}" srcId="{A9585AAC-34A2-417B-9235-FF70E5662424}" destId="{2D2FE27B-90DB-406E-BE03-EDE1415B2F45}" srcOrd="0" destOrd="0" parTransId="{27D71151-1D32-4A71-A34A-668D2B307753}" sibTransId="{301F19BB-E56E-4E75-8662-F7434EE2AB3D}"/>
    <dgm:cxn modelId="{7341D1F6-1F45-45C8-9CBE-B534B73B5590}" srcId="{59BBB24C-50C5-473F-89A9-12E1F1F578D8}" destId="{E2EF72CE-A208-4DB6-AEB5-278C1FBD2027}" srcOrd="1" destOrd="0" parTransId="{190D3BED-600A-4A4A-BB0B-9E7785A6AA27}" sibTransId="{D78C6183-C5FB-42FD-8B29-3CEF1EACAA40}"/>
    <dgm:cxn modelId="{EDB6627F-8A24-49CA-88EA-96841C94E7A7}" srcId="{49FCB8F6-278C-4D50-9F11-17B4C450A2B3}" destId="{5C27BF40-1138-4C79-8A10-CBA057738E1A}" srcOrd="0" destOrd="0" parTransId="{24A38FA7-14BC-4B68-8711-5868D9B1216A}" sibTransId="{D176B901-B5CD-4172-ACC2-789BC9DD02A1}"/>
    <dgm:cxn modelId="{34C19A5F-18E6-4471-BF92-80D7FB3FECB0}" srcId="{2D2FE27B-90DB-406E-BE03-EDE1415B2F45}" destId="{A39F76F8-7E9E-4F95-8B6C-242831AF39B5}" srcOrd="0" destOrd="0" parTransId="{86E8EDC6-0393-4BD3-89FD-B97BD7A71A55}" sibTransId="{4D6FF3BE-4720-4705-AE38-95563A229AF0}"/>
    <dgm:cxn modelId="{2F687BEC-0901-4003-8233-80528A55065A}" type="presParOf" srcId="{D963D912-D249-4233-9802-7BEADF2FE1B3}" destId="{610945C7-0C1F-4A86-9D0C-1B84682E8D03}" srcOrd="0" destOrd="0" presId="urn:microsoft.com/office/officeart/2005/8/layout/vList2"/>
    <dgm:cxn modelId="{4D7F10C9-CA87-4E7A-B1FE-31535DE019D1}" type="presParOf" srcId="{D963D912-D249-4233-9802-7BEADF2FE1B3}" destId="{9F8A48F0-8BAE-4580-BC36-633E5D26619F}" srcOrd="1" destOrd="0" presId="urn:microsoft.com/office/officeart/2005/8/layout/vList2"/>
    <dgm:cxn modelId="{8F35B081-B180-4902-8CCB-DE60436DEE4F}" type="presParOf" srcId="{D963D912-D249-4233-9802-7BEADF2FE1B3}" destId="{9FDB577D-0B69-4CDA-A2EF-5611DEC3543B}" srcOrd="2" destOrd="0" presId="urn:microsoft.com/office/officeart/2005/8/layout/vList2"/>
    <dgm:cxn modelId="{68D4402C-D7F2-4CE4-9885-B59A78314C42}" type="presParOf" srcId="{D963D912-D249-4233-9802-7BEADF2FE1B3}" destId="{E925F69B-BC7A-48F9-8FC2-12A4BCD5F29E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70697C-D4F2-409B-97AC-C7A875422974}">
      <dsp:nvSpPr>
        <dsp:cNvPr id="0" name=""/>
        <dsp:cNvSpPr/>
      </dsp:nvSpPr>
      <dsp:spPr>
        <a:xfrm rot="5400000">
          <a:off x="5451528" y="-2406314"/>
          <a:ext cx="887003" cy="570585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28575" rIns="57150" bIns="28575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AR" sz="1500" kern="1200" dirty="0"/>
        </a:p>
      </dsp:txBody>
      <dsp:txXfrm rot="-5400000">
        <a:off x="3042102" y="46412"/>
        <a:ext cx="5662556" cy="800403"/>
      </dsp:txXfrm>
    </dsp:sp>
    <dsp:sp modelId="{72E0C2C1-3F88-41EE-94B2-E6F3CD90BF2F}">
      <dsp:nvSpPr>
        <dsp:cNvPr id="0" name=""/>
        <dsp:cNvSpPr/>
      </dsp:nvSpPr>
      <dsp:spPr>
        <a:xfrm>
          <a:off x="141669" y="21146"/>
          <a:ext cx="2900432" cy="8509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800" kern="1200" dirty="0" smtClean="0"/>
            <a:t>Viaje del byte</a:t>
          </a:r>
          <a:endParaRPr lang="es-AR" sz="2800" kern="1200" dirty="0"/>
        </a:p>
      </dsp:txBody>
      <dsp:txXfrm>
        <a:off x="183208" y="62685"/>
        <a:ext cx="2817354" cy="767857"/>
      </dsp:txXfrm>
    </dsp:sp>
    <dsp:sp modelId="{E57CAA86-725D-4480-BFCF-B669DB3B6672}">
      <dsp:nvSpPr>
        <dsp:cNvPr id="0" name=""/>
        <dsp:cNvSpPr/>
      </dsp:nvSpPr>
      <dsp:spPr>
        <a:xfrm rot="5400000">
          <a:off x="5445013" y="-1435023"/>
          <a:ext cx="887003" cy="570585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28575" rIns="57150" bIns="28575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1500" kern="1200" dirty="0" smtClean="0"/>
            <a:t>Secuencia de Bytes</a:t>
          </a:r>
          <a:endParaRPr lang="es-AR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1500" kern="1200" dirty="0" smtClean="0"/>
            <a:t>Registros / campos longitud predecible</a:t>
          </a:r>
          <a:endParaRPr lang="es-AR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1500" kern="1200" dirty="0" smtClean="0"/>
            <a:t>Registros / campos sin longitud predecible</a:t>
          </a:r>
          <a:endParaRPr lang="es-AR" sz="1500" kern="1200" dirty="0"/>
        </a:p>
      </dsp:txBody>
      <dsp:txXfrm rot="-5400000">
        <a:off x="3035587" y="1017703"/>
        <a:ext cx="5662556" cy="800403"/>
      </dsp:txXfrm>
    </dsp:sp>
    <dsp:sp modelId="{6656F571-8C61-425F-998D-3B3FCDCCEE1B}">
      <dsp:nvSpPr>
        <dsp:cNvPr id="0" name=""/>
        <dsp:cNvSpPr/>
      </dsp:nvSpPr>
      <dsp:spPr>
        <a:xfrm>
          <a:off x="141669" y="945553"/>
          <a:ext cx="2893917" cy="94470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800" kern="1200" dirty="0" smtClean="0"/>
            <a:t>Tipos de archivo</a:t>
          </a:r>
          <a:endParaRPr lang="es-AR" sz="2800" kern="1200" dirty="0"/>
        </a:p>
      </dsp:txBody>
      <dsp:txXfrm>
        <a:off x="187786" y="991670"/>
        <a:ext cx="2801683" cy="852468"/>
      </dsp:txXfrm>
    </dsp:sp>
    <dsp:sp modelId="{8822D84C-99DB-4544-AFC3-F162C73FEBDB}">
      <dsp:nvSpPr>
        <dsp:cNvPr id="0" name=""/>
        <dsp:cNvSpPr/>
      </dsp:nvSpPr>
      <dsp:spPr>
        <a:xfrm rot="5400000">
          <a:off x="5419272" y="-463732"/>
          <a:ext cx="887003" cy="570585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28575" rIns="57150" bIns="28575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1500" kern="1200" dirty="0" smtClean="0"/>
            <a:t>Primaria</a:t>
          </a:r>
          <a:endParaRPr lang="es-AR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1500" kern="1200" dirty="0" smtClean="0"/>
            <a:t>Candidata</a:t>
          </a:r>
          <a:endParaRPr lang="es-AR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1500" kern="1200" dirty="0" smtClean="0"/>
            <a:t>Secundaria</a:t>
          </a:r>
          <a:endParaRPr lang="es-AR" sz="1500" kern="1200" dirty="0"/>
        </a:p>
      </dsp:txBody>
      <dsp:txXfrm rot="-5400000">
        <a:off x="3009846" y="1988994"/>
        <a:ext cx="5662556" cy="800403"/>
      </dsp:txXfrm>
    </dsp:sp>
    <dsp:sp modelId="{31C83366-C935-432A-98D6-BA6D6D4A31A5}">
      <dsp:nvSpPr>
        <dsp:cNvPr id="0" name=""/>
        <dsp:cNvSpPr/>
      </dsp:nvSpPr>
      <dsp:spPr>
        <a:xfrm>
          <a:off x="141669" y="1982964"/>
          <a:ext cx="2868176" cy="81246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800" kern="1200" dirty="0" smtClean="0"/>
            <a:t>Claves</a:t>
          </a:r>
          <a:endParaRPr lang="es-AR" sz="2800" kern="1200" dirty="0"/>
        </a:p>
      </dsp:txBody>
      <dsp:txXfrm>
        <a:off x="181330" y="2022625"/>
        <a:ext cx="2788854" cy="733139"/>
      </dsp:txXfrm>
    </dsp:sp>
    <dsp:sp modelId="{69CB8FA4-1F63-4D38-A1D5-2011BE300BC3}">
      <dsp:nvSpPr>
        <dsp:cNvPr id="0" name=""/>
        <dsp:cNvSpPr/>
      </dsp:nvSpPr>
      <dsp:spPr>
        <a:xfrm rot="5400000">
          <a:off x="5477301" y="478708"/>
          <a:ext cx="887003" cy="570585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28575" rIns="57150" bIns="28575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1500" kern="1200" dirty="0" smtClean="0"/>
            <a:t>Recuperación de espacio</a:t>
          </a:r>
          <a:endParaRPr lang="es-AR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1500" kern="1200" dirty="0" smtClean="0"/>
            <a:t>Reg. Long Variable</a:t>
          </a:r>
          <a:endParaRPr lang="es-AR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1500" kern="1200" dirty="0" smtClean="0"/>
            <a:t>Eliminación </a:t>
          </a:r>
          <a:endParaRPr lang="es-AR" sz="1500" kern="1200" dirty="0"/>
        </a:p>
      </dsp:txBody>
      <dsp:txXfrm rot="-5400000">
        <a:off x="3067875" y="2931434"/>
        <a:ext cx="5662556" cy="800403"/>
      </dsp:txXfrm>
    </dsp:sp>
    <dsp:sp modelId="{FD560221-3542-4EFA-A17E-15C9FC333E7E}">
      <dsp:nvSpPr>
        <dsp:cNvPr id="0" name=""/>
        <dsp:cNvSpPr/>
      </dsp:nvSpPr>
      <dsp:spPr>
        <a:xfrm>
          <a:off x="141669" y="2950873"/>
          <a:ext cx="2926205" cy="76152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800" kern="1200" dirty="0" smtClean="0"/>
            <a:t>Eliminación</a:t>
          </a:r>
          <a:endParaRPr lang="es-AR" sz="2800" kern="1200" dirty="0"/>
        </a:p>
      </dsp:txBody>
      <dsp:txXfrm>
        <a:off x="178844" y="2988048"/>
        <a:ext cx="2851855" cy="687175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84814D3-A14B-482C-8757-E3F6172F7D67}">
      <dsp:nvSpPr>
        <dsp:cNvPr id="0" name=""/>
        <dsp:cNvSpPr/>
      </dsp:nvSpPr>
      <dsp:spPr>
        <a:xfrm>
          <a:off x="0" y="2398"/>
          <a:ext cx="8915400" cy="196175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3360" tIns="121920" rIns="213360" bIns="12192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3000" kern="1200" smtClean="0"/>
            <a:t>La memoria primaria (RAM) es rápida y de simple acceso, pero su uso tiene algunas desventajas respecto al almacenamiento secundario:</a:t>
          </a:r>
          <a:endParaRPr lang="es-AR" altLang="es-AR" sz="3000" kern="1200" dirty="0" smtClean="0"/>
        </a:p>
      </dsp:txBody>
      <dsp:txXfrm>
        <a:off x="0" y="2398"/>
        <a:ext cx="8915400" cy="1961752"/>
      </dsp:txXfrm>
    </dsp:sp>
    <dsp:sp modelId="{4A70AEA7-D860-406D-9060-AAF6CE98FA99}">
      <dsp:nvSpPr>
        <dsp:cNvPr id="0" name=""/>
        <dsp:cNvSpPr/>
      </dsp:nvSpPr>
      <dsp:spPr>
        <a:xfrm>
          <a:off x="0" y="1964151"/>
          <a:ext cx="8915400" cy="181170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0020" tIns="160020" rIns="213360" bIns="240030" numCol="1" spcCol="1270" anchor="t" anchorCtr="0">
          <a:noAutofit/>
        </a:bodyPr>
        <a:lstStyle/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altLang="es-AR" sz="3000" kern="1200" smtClean="0"/>
            <a:t>Capacidad limitada</a:t>
          </a:r>
          <a:endParaRPr lang="es-AR" altLang="es-AR" sz="3000" kern="1200" dirty="0" smtClean="0"/>
        </a:p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altLang="es-AR" sz="3000" kern="1200" smtClean="0"/>
            <a:t>Mayor costo</a:t>
          </a:r>
          <a:endParaRPr lang="es-AR" altLang="es-AR" sz="3000" kern="1200" dirty="0" smtClean="0"/>
        </a:p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altLang="es-AR" sz="3000" kern="1200" smtClean="0"/>
            <a:t>Es volátil</a:t>
          </a:r>
          <a:endParaRPr lang="es-AR" altLang="es-AR" sz="3000" kern="1200" dirty="0" smtClean="0"/>
        </a:p>
      </dsp:txBody>
      <dsp:txXfrm>
        <a:off x="0" y="1964151"/>
        <a:ext cx="8915400" cy="1811700"/>
      </dsp:txXfrm>
    </dsp:sp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61A7866-89A1-4D46-83A4-07832AFE3076}">
      <dsp:nvSpPr>
        <dsp:cNvPr id="0" name=""/>
        <dsp:cNvSpPr/>
      </dsp:nvSpPr>
      <dsp:spPr>
        <a:xfrm>
          <a:off x="0" y="188619"/>
          <a:ext cx="8915400" cy="9149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300" b="1" kern="1200" smtClean="0"/>
            <a:t>Almacenamiento secundario</a:t>
          </a:r>
          <a:r>
            <a:rPr lang="es-AR" altLang="es-AR" sz="2300" kern="1200" smtClean="0"/>
            <a:t> necesita más tiempo para tener acceso a los datos que en RAM</a:t>
          </a:r>
          <a:endParaRPr lang="es-AR" sz="2300" kern="1200"/>
        </a:p>
      </dsp:txBody>
      <dsp:txXfrm>
        <a:off x="44664" y="233283"/>
        <a:ext cx="8826072" cy="825612"/>
      </dsp:txXfrm>
    </dsp:sp>
    <dsp:sp modelId="{BD20D065-CE02-402D-95BE-E39933C55917}">
      <dsp:nvSpPr>
        <dsp:cNvPr id="0" name=""/>
        <dsp:cNvSpPr/>
      </dsp:nvSpPr>
      <dsp:spPr>
        <a:xfrm>
          <a:off x="0" y="1103559"/>
          <a:ext cx="8915400" cy="1190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9210" rIns="163576" bIns="2921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800" kern="1200" smtClean="0"/>
            <a:t>Su acceso es tan “lento” que es imprescindible enviar y recuperar datos con inteligencia</a:t>
          </a:r>
          <a:endParaRPr lang="es-AR" altLang="es-AR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800" kern="1200" dirty="0" smtClean="0"/>
            <a:t>Al buscar un dato, se espera encontrarlo en el primer intento (o en pocos)</a:t>
          </a:r>
          <a:endParaRPr lang="es-AR" altLang="es-AR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800" kern="1200" smtClean="0"/>
            <a:t>Si se buscan varios datos, se espera obtenerlos todos de una sola vez</a:t>
          </a:r>
          <a:endParaRPr lang="es-AR" altLang="es-AR" sz="1800" kern="1200" dirty="0"/>
        </a:p>
      </dsp:txBody>
      <dsp:txXfrm>
        <a:off x="0" y="1103559"/>
        <a:ext cx="8915400" cy="1190250"/>
      </dsp:txXfrm>
    </dsp:sp>
    <dsp:sp modelId="{1F8414D1-AA84-4DC3-B552-1972A05219B8}">
      <dsp:nvSpPr>
        <dsp:cNvPr id="0" name=""/>
        <dsp:cNvSpPr/>
      </dsp:nvSpPr>
      <dsp:spPr>
        <a:xfrm>
          <a:off x="0" y="2293810"/>
          <a:ext cx="8915400" cy="9149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300" kern="1200" dirty="0" smtClean="0"/>
            <a:t>La información está organizada en </a:t>
          </a:r>
          <a:r>
            <a:rPr lang="es-AR" altLang="es-AR" sz="2300" b="1" kern="1200" dirty="0" smtClean="0"/>
            <a:t>archivos</a:t>
          </a:r>
          <a:endParaRPr lang="es-AR" altLang="es-AR" sz="2300" b="1" kern="1200" dirty="0"/>
        </a:p>
      </dsp:txBody>
      <dsp:txXfrm>
        <a:off x="44664" y="2338474"/>
        <a:ext cx="8826072" cy="825612"/>
      </dsp:txXfrm>
    </dsp:sp>
    <dsp:sp modelId="{AE052DFF-83E3-4E47-AA9D-BC9CEFAC9852}">
      <dsp:nvSpPr>
        <dsp:cNvPr id="0" name=""/>
        <dsp:cNvSpPr/>
      </dsp:nvSpPr>
      <dsp:spPr>
        <a:xfrm>
          <a:off x="0" y="3208750"/>
          <a:ext cx="8915400" cy="3808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9210" rIns="163576" bIns="2921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800" b="1" kern="1200" dirty="0" smtClean="0"/>
            <a:t>Archivo: </a:t>
          </a:r>
          <a:r>
            <a:rPr lang="es-AR" altLang="es-AR" sz="1800" kern="1200" dirty="0" smtClean="0"/>
            <a:t>colección de bytes que representa información</a:t>
          </a:r>
          <a:endParaRPr lang="es-AR" altLang="es-AR" sz="1800" kern="1200" dirty="0"/>
        </a:p>
      </dsp:txBody>
      <dsp:txXfrm>
        <a:off x="0" y="3208750"/>
        <a:ext cx="8915400" cy="38088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diagrams.loki3.com/BracketList+Icon">
  <dgm:title val="Lista de llaves verticales"/>
  <dgm:desc val="Se usa para mostrar bloques de información agrupados. Funciona bien con gran cantidad de texto de nivel 2."/>
  <dgm:catLst>
    <dgm:cat type="list" pri="4110"/>
    <dgm:cat type="officeonline" pri="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3" srcId="0" destId="1" srcOrd="0" destOrd="0"/>
        <dgm:cxn modelId="4" srcId="1" destId="11" srcOrd="0" destOrd="0"/>
        <dgm:cxn modelId="5" srcId="0" destId="2" srcOrd="0" destOrd="0"/>
        <dgm:cxn modelId="6" srcId="2" destId="21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V" refType="primFontSz" refFor="des" refForName="parTx" fact="0.1"/>
      <dgm:constr type="primFontSz" for="des" forName="parTx" val="65"/>
      <dgm:constr type="primFontSz" for="des" forName="desTx" refType="primFontSz" refFor="des" refForName="parTx"/>
      <dgm:constr type="h" for="des" forName="parTx" refType="primFontSz" refFor="des" refForName="parTx" fact="0.55"/>
      <dgm:constr type="h" for="des" forName="bracket" refType="primFontSz" refFor="des" refForName="parTx" fact="0.55"/>
      <dgm:constr type="h" for="des" forName="desTx" refType="primFontSz" refFor="des" refForName="parTx" fact="0.55"/>
    </dgm:constrLst>
    <dgm:ruleLst>
      <dgm:rule type="primFontSz" for="des" forName="parTx" val="5" fact="NaN" max="NaN"/>
    </dgm:ruleLst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Tx" refType="w" fact="0.25"/>
          <dgm:constr type="w" for="ch" forName="bracket" refType="w" fact="0.05"/>
          <dgm:constr type="w" for="ch" forName="spH" refType="w" fact="0.02"/>
          <dgm:constr type="w" for="ch" forName="desTx" refType="w" fact="0.68"/>
          <dgm:constr type="h" for="ch" forName="bracket" refType="h" refFor="ch" refForName="desTx" op="gte"/>
          <dgm:constr type="h" for="ch" forName="bracket" refType="h" refFor="ch" refForName="parTx" op="gte"/>
          <dgm:constr type="h" for="ch" forName="desTx" refType="h" refFor="ch" refForName="parTx" op="gte"/>
        </dgm:constrLst>
        <dgm:ruleLst/>
        <dgm:layoutNode name="parTx" styleLbl="revTx">
          <dgm:varLst>
            <dgm:chMax val="1"/>
            <dgm:bulletEnabled val="1"/>
          </dgm:varLst>
          <dgm:choose name="Name8">
            <dgm:if name="Name9" func="var" arg="dir" op="equ" val="norm">
              <dgm:alg type="tx">
                <dgm:param type="parTxLTRAlign" val="r"/>
              </dgm:alg>
            </dgm:if>
            <dgm:else name="Name10">
              <dgm:alg type="tx">
                <dgm:param type="parTxLTRAlign" val="l"/>
              </dgm:alg>
            </dgm:else>
          </dgm:choose>
          <dgm:shape xmlns:r="http://schemas.openxmlformats.org/officeDocument/2006/relationships" type="rect" r:blip="">
            <dgm:adjLst/>
          </dgm:shape>
          <dgm:presOf axis="self" ptType="node"/>
          <dgm:constrLst>
            <dgm:constr type="tMarg" refType="primFontSz" fact="0.2"/>
            <dgm:constr type="bMarg" refType="primFontSz" fact="0.2"/>
          </dgm:constrLst>
          <dgm:ruleLst>
            <dgm:rule type="h" val="INF" fact="NaN" max="NaN"/>
          </dgm:ruleLst>
        </dgm:layoutNode>
        <dgm:layoutNode name="bracket" styleLbl="parChTrans1D1">
          <dgm:alg type="sp"/>
          <dgm:choose name="Name11">
            <dgm:if name="Name12" func="var" arg="dir" op="equ" val="norm">
              <dgm:shape xmlns:r="http://schemas.openxmlformats.org/officeDocument/2006/relationships" type="leftBrace" r:blip="">
                <dgm:adjLst>
                  <dgm:adj idx="1" val="0.35"/>
                </dgm:adjLst>
              </dgm:shape>
            </dgm:if>
            <dgm:else name="Name13">
              <dgm:shape xmlns:r="http://schemas.openxmlformats.org/officeDocument/2006/relationships" rot="180" type="leftBrace" r:blip="">
                <dgm:adjLst>
                  <dgm:adj idx="1" val="0.35"/>
                </dgm:adjLst>
              </dgm:shape>
            </dgm:else>
          </dgm:choose>
          <dgm:presOf/>
        </dgm:layoutNode>
        <dgm:layoutNode name="spH">
          <dgm:alg type="sp"/>
        </dgm:layoutNode>
        <dgm:choose name="Name14">
          <dgm:if name="Name15" axis="ch" ptType="node" func="cnt" op="gte" val="1">
            <dgm:layoutNode name="desTx" styleLbl="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secFontSz" refType="primFontSz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h" val="INF" fact="NaN" max="NaN"/>
              </dgm:ruleLst>
            </dgm:layoutNode>
          </dgm:if>
          <dgm:else name="Name16"/>
        </dgm:choose>
      </dgm:layoutNode>
      <dgm:forEach name="Name17" axis="followSib" ptType="sibTrans" cnt="1">
        <dgm:layoutNode name="spV">
          <dgm:alg type="sp"/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4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6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8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9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diagrams.loki3.com/BracketList+Icon">
  <dgm:title val="Lista de llaves verticales"/>
  <dgm:desc val="Se usa para mostrar bloques de información agrupados. Funciona bien con gran cantidad de texto de nivel 2."/>
  <dgm:catLst>
    <dgm:cat type="list" pri="4110"/>
    <dgm:cat type="officeonline" pri="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3" srcId="0" destId="1" srcOrd="0" destOrd="0"/>
        <dgm:cxn modelId="4" srcId="1" destId="11" srcOrd="0" destOrd="0"/>
        <dgm:cxn modelId="5" srcId="0" destId="2" srcOrd="0" destOrd="0"/>
        <dgm:cxn modelId="6" srcId="2" destId="21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V" refType="primFontSz" refFor="des" refForName="parTx" fact="0.1"/>
      <dgm:constr type="primFontSz" for="des" forName="parTx" val="65"/>
      <dgm:constr type="primFontSz" for="des" forName="desTx" refType="primFontSz" refFor="des" refForName="parTx"/>
      <dgm:constr type="h" for="des" forName="parTx" refType="primFontSz" refFor="des" refForName="parTx" fact="0.55"/>
      <dgm:constr type="h" for="des" forName="bracket" refType="primFontSz" refFor="des" refForName="parTx" fact="0.55"/>
      <dgm:constr type="h" for="des" forName="desTx" refType="primFontSz" refFor="des" refForName="parTx" fact="0.55"/>
    </dgm:constrLst>
    <dgm:ruleLst>
      <dgm:rule type="primFontSz" for="des" forName="parTx" val="5" fact="NaN" max="NaN"/>
    </dgm:ruleLst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Tx" refType="w" fact="0.25"/>
          <dgm:constr type="w" for="ch" forName="bracket" refType="w" fact="0.05"/>
          <dgm:constr type="w" for="ch" forName="spH" refType="w" fact="0.02"/>
          <dgm:constr type="w" for="ch" forName="desTx" refType="w" fact="0.68"/>
          <dgm:constr type="h" for="ch" forName="bracket" refType="h" refFor="ch" refForName="desTx" op="gte"/>
          <dgm:constr type="h" for="ch" forName="bracket" refType="h" refFor="ch" refForName="parTx" op="gte"/>
          <dgm:constr type="h" for="ch" forName="desTx" refType="h" refFor="ch" refForName="parTx" op="gte"/>
        </dgm:constrLst>
        <dgm:ruleLst/>
        <dgm:layoutNode name="parTx" styleLbl="revTx">
          <dgm:varLst>
            <dgm:chMax val="1"/>
            <dgm:bulletEnabled val="1"/>
          </dgm:varLst>
          <dgm:choose name="Name8">
            <dgm:if name="Name9" func="var" arg="dir" op="equ" val="norm">
              <dgm:alg type="tx">
                <dgm:param type="parTxLTRAlign" val="r"/>
              </dgm:alg>
            </dgm:if>
            <dgm:else name="Name10">
              <dgm:alg type="tx">
                <dgm:param type="parTxLTRAlign" val="l"/>
              </dgm:alg>
            </dgm:else>
          </dgm:choose>
          <dgm:shape xmlns:r="http://schemas.openxmlformats.org/officeDocument/2006/relationships" type="rect" r:blip="">
            <dgm:adjLst/>
          </dgm:shape>
          <dgm:presOf axis="self" ptType="node"/>
          <dgm:constrLst>
            <dgm:constr type="tMarg" refType="primFontSz" fact="0.2"/>
            <dgm:constr type="bMarg" refType="primFontSz" fact="0.2"/>
          </dgm:constrLst>
          <dgm:ruleLst>
            <dgm:rule type="h" val="INF" fact="NaN" max="NaN"/>
          </dgm:ruleLst>
        </dgm:layoutNode>
        <dgm:layoutNode name="bracket" styleLbl="parChTrans1D1">
          <dgm:alg type="sp"/>
          <dgm:choose name="Name11">
            <dgm:if name="Name12" func="var" arg="dir" op="equ" val="norm">
              <dgm:shape xmlns:r="http://schemas.openxmlformats.org/officeDocument/2006/relationships" type="leftBrace" r:blip="">
                <dgm:adjLst>
                  <dgm:adj idx="1" val="0.35"/>
                </dgm:adjLst>
              </dgm:shape>
            </dgm:if>
            <dgm:else name="Name13">
              <dgm:shape xmlns:r="http://schemas.openxmlformats.org/officeDocument/2006/relationships" rot="180" type="leftBrace" r:blip="">
                <dgm:adjLst>
                  <dgm:adj idx="1" val="0.35"/>
                </dgm:adjLst>
              </dgm:shape>
            </dgm:else>
          </dgm:choose>
          <dgm:presOf/>
        </dgm:layoutNode>
        <dgm:layoutNode name="spH">
          <dgm:alg type="sp"/>
        </dgm:layoutNode>
        <dgm:choose name="Name14">
          <dgm:if name="Name15" axis="ch" ptType="node" func="cnt" op="gte" val="1">
            <dgm:layoutNode name="desTx" styleLbl="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secFontSz" refType="primFontSz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h" val="INF" fact="NaN" max="NaN"/>
              </dgm:ruleLst>
            </dgm:layoutNode>
          </dgm:if>
          <dgm:else name="Name16"/>
        </dgm:choose>
      </dgm:layoutNode>
      <dgm:forEach name="Name17" axis="followSib" ptType="sibTrans" cnt="1">
        <dgm:layoutNode name="spV">
          <dgm:alg type="sp"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A98A73-BFC0-440F-AB9E-CBC58126C22B}" type="datetimeFigureOut">
              <a:rPr lang="es-AR" smtClean="0"/>
              <a:t>10/11/2014</a:t>
            </a:fld>
            <a:endParaRPr lang="es-AR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AR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D1EBD0-B351-4773-9296-22C7F008DFB8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257324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t>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9001677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DC01D4C-1146-4039-A212-A358EFB6EDBA}" type="slidenum">
              <a:rPr lang="es-AR" altLang="es-AR" sz="1200" b="0">
                <a:latin typeface="Tahoma" panose="020B0604030504040204" pitchFamily="34" charset="0"/>
              </a:rPr>
              <a:pPr eaLnBrk="1" hangingPunct="1"/>
              <a:t>37</a:t>
            </a:fld>
            <a:endParaRPr lang="es-AR" altLang="es-AR" sz="1200" b="0">
              <a:latin typeface="Tahoma" panose="020B0604030504040204" pitchFamily="34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313" y="739775"/>
            <a:ext cx="6578600" cy="3700463"/>
          </a:xfrm>
          <a:solidFill>
            <a:srgbClr val="FFFFFF"/>
          </a:solidFill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Tx/>
              <a:buChar char="•"/>
            </a:pPr>
            <a:endParaRPr lang="es-AR" altLang="es-AR" smtClean="0"/>
          </a:p>
        </p:txBody>
      </p:sp>
    </p:spTree>
    <p:extLst>
      <p:ext uri="{BB962C8B-B14F-4D97-AF65-F5344CB8AC3E}">
        <p14:creationId xmlns:p14="http://schemas.microsoft.com/office/powerpoint/2010/main" val="186393601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846329B-27D4-4FB5-A50B-E988569034CD}" type="slidenum">
              <a:rPr lang="es-AR" altLang="es-AR" sz="1200" b="0">
                <a:latin typeface="Tahoma" panose="020B0604030504040204" pitchFamily="34" charset="0"/>
              </a:rPr>
              <a:pPr eaLnBrk="1" hangingPunct="1"/>
              <a:t>38</a:t>
            </a:fld>
            <a:endParaRPr lang="es-AR" altLang="es-AR" sz="1200" b="0">
              <a:latin typeface="Tahoma" panose="020B0604030504040204" pitchFamily="34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313" y="739775"/>
            <a:ext cx="6578600" cy="3700463"/>
          </a:xfrm>
          <a:solidFill>
            <a:srgbClr val="FFFFFF"/>
          </a:solidFill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Tx/>
              <a:buChar char="•"/>
            </a:pPr>
            <a:endParaRPr lang="es-AR" altLang="es-AR" smtClean="0"/>
          </a:p>
        </p:txBody>
      </p:sp>
    </p:spTree>
    <p:extLst>
      <p:ext uri="{BB962C8B-B14F-4D97-AF65-F5344CB8AC3E}">
        <p14:creationId xmlns:p14="http://schemas.microsoft.com/office/powerpoint/2010/main" val="25016125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F0A0D6B-0615-4F64-8FD4-B9F2AF2476EC}" type="slidenum">
              <a:rPr lang="es-AR" altLang="es-AR" sz="1200" b="0">
                <a:latin typeface="Tahoma" panose="020B0604030504040204" pitchFamily="34" charset="0"/>
              </a:rPr>
              <a:pPr eaLnBrk="1" hangingPunct="1"/>
              <a:t>39</a:t>
            </a:fld>
            <a:endParaRPr lang="es-AR" altLang="es-AR" sz="1200" b="0">
              <a:latin typeface="Tahoma" panose="020B0604030504040204" pitchFamily="34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313" y="739775"/>
            <a:ext cx="6578600" cy="3700463"/>
          </a:xfrm>
          <a:solidFill>
            <a:srgbClr val="FFFFFF"/>
          </a:solidFill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Tx/>
              <a:buChar char="•"/>
            </a:pPr>
            <a:endParaRPr lang="es-AR" altLang="es-AR" smtClean="0"/>
          </a:p>
        </p:txBody>
      </p:sp>
    </p:spTree>
    <p:extLst>
      <p:ext uri="{BB962C8B-B14F-4D97-AF65-F5344CB8AC3E}">
        <p14:creationId xmlns:p14="http://schemas.microsoft.com/office/powerpoint/2010/main" val="340110276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DAAB1D1-DAA3-4155-8569-93E9E68EA969}" type="slidenum">
              <a:rPr lang="es-AR" altLang="es-AR" sz="1200" b="0">
                <a:latin typeface="Tahoma" panose="020B0604030504040204" pitchFamily="34" charset="0"/>
              </a:rPr>
              <a:pPr eaLnBrk="1" hangingPunct="1"/>
              <a:t>40</a:t>
            </a:fld>
            <a:endParaRPr lang="es-AR" altLang="es-AR" sz="1200" b="0">
              <a:latin typeface="Tahoma" panose="020B0604030504040204" pitchFamily="34" charset="0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313" y="739775"/>
            <a:ext cx="6578600" cy="3700463"/>
          </a:xfrm>
          <a:solidFill>
            <a:srgbClr val="FFFFFF"/>
          </a:solidFill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es-ES" altLang="es-AR" smtClean="0"/>
          </a:p>
        </p:txBody>
      </p:sp>
    </p:spTree>
    <p:extLst>
      <p:ext uri="{BB962C8B-B14F-4D97-AF65-F5344CB8AC3E}">
        <p14:creationId xmlns:p14="http://schemas.microsoft.com/office/powerpoint/2010/main" val="419281057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85AE5D6-A60C-4C2E-AD05-00B0FE322286}" type="slidenum">
              <a:rPr lang="es-AR" altLang="es-AR" sz="1200" b="0">
                <a:latin typeface="Tahoma" panose="020B0604030504040204" pitchFamily="34" charset="0"/>
              </a:rPr>
              <a:pPr eaLnBrk="1" hangingPunct="1"/>
              <a:t>41</a:t>
            </a:fld>
            <a:endParaRPr lang="es-AR" altLang="es-AR" sz="1200" b="0">
              <a:latin typeface="Tahoma" panose="020B0604030504040204" pitchFamily="34" charset="0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313" y="739775"/>
            <a:ext cx="6578600" cy="3700463"/>
          </a:xfrm>
          <a:solidFill>
            <a:srgbClr val="FFFFFF"/>
          </a:solidFill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es-ES" altLang="es-AR" smtClean="0"/>
          </a:p>
        </p:txBody>
      </p:sp>
    </p:spTree>
    <p:extLst>
      <p:ext uri="{BB962C8B-B14F-4D97-AF65-F5344CB8AC3E}">
        <p14:creationId xmlns:p14="http://schemas.microsoft.com/office/powerpoint/2010/main" val="407864359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3F36D3E-4D60-4F6F-A659-32804DC8EB8A}" type="slidenum">
              <a:rPr lang="es-AR" altLang="es-AR" sz="1200" b="0">
                <a:latin typeface="Tahoma" panose="020B0604030504040204" pitchFamily="34" charset="0"/>
              </a:rPr>
              <a:pPr eaLnBrk="1" hangingPunct="1"/>
              <a:t>42</a:t>
            </a:fld>
            <a:endParaRPr lang="es-AR" altLang="es-AR" sz="1200" b="0">
              <a:latin typeface="Tahoma" panose="020B0604030504040204" pitchFamily="34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313" y="739775"/>
            <a:ext cx="6578600" cy="3700463"/>
          </a:xfrm>
          <a:solidFill>
            <a:srgbClr val="FFFFFF"/>
          </a:solidFill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s-AR" altLang="es-AR" smtClean="0"/>
              <a:t>La idea del menor tamaño es que se puede usar el mismo espacio (generando fragmentación interna o externa) o que se puede buscar un nuevo espacio que mejor le quepa (con la política que sea, primer, mejor o peor ajuste)</a:t>
            </a:r>
          </a:p>
        </p:txBody>
      </p:sp>
    </p:spTree>
    <p:extLst>
      <p:ext uri="{BB962C8B-B14F-4D97-AF65-F5344CB8AC3E}">
        <p14:creationId xmlns:p14="http://schemas.microsoft.com/office/powerpoint/2010/main" val="3330513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C8455FB-DB61-4C4A-A2C8-335BF897401A}" type="slidenum">
              <a:rPr lang="es-AR" altLang="es-AR" sz="1200" b="0">
                <a:latin typeface="Tahoma" panose="020B0604030504040204" pitchFamily="34" charset="0"/>
              </a:rPr>
              <a:pPr eaLnBrk="1" hangingPunct="1"/>
              <a:t>3</a:t>
            </a:fld>
            <a:endParaRPr lang="es-AR" altLang="es-AR" sz="1200" b="0">
              <a:latin typeface="Tahoma" panose="020B0604030504040204" pitchFamily="34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313" y="739775"/>
            <a:ext cx="6578600" cy="3700463"/>
          </a:xfrm>
          <a:solidFill>
            <a:srgbClr val="FFFFFF"/>
          </a:solidFill>
          <a:ln/>
        </p:spPr>
      </p:sp>
      <p:sp>
        <p:nvSpPr>
          <p:cNvPr id="80179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sz="36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lase 13</a:t>
            </a:r>
            <a:endParaRPr lang="es-AR" sz="36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227911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A0D10C1-9096-442A-A743-DBFB2B509EDD}" type="slidenum">
              <a:rPr lang="es-AR" altLang="es-AR" sz="1200" b="0">
                <a:latin typeface="Tahoma" panose="020B0604030504040204" pitchFamily="34" charset="0"/>
              </a:rPr>
              <a:pPr eaLnBrk="1" hangingPunct="1"/>
              <a:t>4</a:t>
            </a:fld>
            <a:endParaRPr lang="es-AR" altLang="es-AR" sz="1200" b="0">
              <a:latin typeface="Tahoma" panose="020B0604030504040204" pitchFamily="34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313" y="739775"/>
            <a:ext cx="6578600" cy="3700463"/>
          </a:xfrm>
          <a:solidFill>
            <a:srgbClr val="FFFFFF"/>
          </a:solidFill>
          <a:ln/>
        </p:spPr>
      </p:sp>
      <p:sp>
        <p:nvSpPr>
          <p:cNvPr id="80384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endParaRPr lang="es-AR" sz="36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6118568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251FA30-E1FF-4BB8-B0A4-0A81BDD9E956}" type="slidenum">
              <a:rPr lang="es-AR" altLang="es-AR" sz="1200" b="0">
                <a:latin typeface="Tahoma" panose="020B0604030504040204" pitchFamily="34" charset="0"/>
              </a:rPr>
              <a:pPr eaLnBrk="1" hangingPunct="1"/>
              <a:t>5</a:t>
            </a:fld>
            <a:endParaRPr lang="es-AR" altLang="es-AR" sz="1200" b="0">
              <a:latin typeface="Tahoma" panose="020B0604030504040204" pitchFamily="34" charset="0"/>
            </a:endParaRPr>
          </a:p>
        </p:txBody>
      </p:sp>
      <p:sp>
        <p:nvSpPr>
          <p:cNvPr id="5632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313" y="739775"/>
            <a:ext cx="6578600" cy="3700463"/>
          </a:xfrm>
          <a:solidFill>
            <a:srgbClr val="FFFFFF"/>
          </a:solidFill>
          <a:ln/>
        </p:spPr>
      </p:sp>
      <p:sp>
        <p:nvSpPr>
          <p:cNvPr id="56324" name="Rectangle 1027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es-AR" altLang="es-AR" smtClean="0"/>
          </a:p>
        </p:txBody>
      </p:sp>
    </p:spTree>
    <p:extLst>
      <p:ext uri="{BB962C8B-B14F-4D97-AF65-F5344CB8AC3E}">
        <p14:creationId xmlns:p14="http://schemas.microsoft.com/office/powerpoint/2010/main" val="3717037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F899C62-CED6-4280-A377-F38F80C9ADC7}" type="slidenum">
              <a:rPr lang="es-AR" altLang="es-AR" sz="1200" b="0">
                <a:latin typeface="Tahoma" panose="020B0604030504040204" pitchFamily="34" charset="0"/>
              </a:rPr>
              <a:pPr eaLnBrk="1" hangingPunct="1"/>
              <a:t>6</a:t>
            </a:fld>
            <a:endParaRPr lang="es-AR" altLang="es-AR" sz="1200" b="0">
              <a:latin typeface="Tahoma" panose="020B0604030504040204" pitchFamily="34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313" y="739775"/>
            <a:ext cx="6578600" cy="3700463"/>
          </a:xfrm>
          <a:solidFill>
            <a:srgbClr val="FFFFFF"/>
          </a:solidFill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Tx/>
              <a:buChar char="•"/>
            </a:pPr>
            <a:endParaRPr lang="es-AR" altLang="es-AR" b="1" smtClean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62747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398F329-4A2C-4021-A3DF-DA1D4306DF80}" type="slidenum">
              <a:rPr lang="es-AR" altLang="es-AR" sz="1200" b="0">
                <a:latin typeface="Tahoma" panose="020B0604030504040204" pitchFamily="34" charset="0"/>
              </a:rPr>
              <a:pPr eaLnBrk="1" hangingPunct="1"/>
              <a:t>7</a:t>
            </a:fld>
            <a:endParaRPr lang="es-AR" altLang="es-AR" sz="1200" b="0">
              <a:latin typeface="Tahoma" panose="020B060403050404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313" y="739775"/>
            <a:ext cx="6578600" cy="3700463"/>
          </a:xfrm>
          <a:solidFill>
            <a:srgbClr val="FFFFFF"/>
          </a:solidFill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s-AR" altLang="es-AR" smtClean="0"/>
              <a:t>Dibujo 1: antes de empezar a explicar la transparencia.  </a:t>
            </a:r>
          </a:p>
          <a:p>
            <a:pPr eaLnBrk="1" hangingPunct="1"/>
            <a:r>
              <a:rPr lang="es-AR" altLang="es-AR" smtClean="0"/>
              <a:t>    La orden write genera llamada al S.O.</a:t>
            </a:r>
          </a:p>
          <a:p>
            <a:pPr eaLnBrk="1" hangingPunct="1"/>
            <a:r>
              <a:rPr lang="es-AR" altLang="es-AR" smtClean="0"/>
              <a:t>    Program                            S.O.</a:t>
            </a:r>
          </a:p>
          <a:p>
            <a:pPr eaLnBrk="1" hangingPunct="1"/>
            <a:r>
              <a:rPr lang="es-AR" altLang="es-AR" smtClean="0"/>
              <a:t>      ........                                 ..........</a:t>
            </a:r>
          </a:p>
          <a:p>
            <a:pPr eaLnBrk="1" hangingPunct="1"/>
            <a:r>
              <a:rPr lang="es-AR" altLang="es-AR" smtClean="0"/>
              <a:t>        write                               ..........</a:t>
            </a:r>
          </a:p>
          <a:p>
            <a:pPr eaLnBrk="1" hangingPunct="1"/>
            <a:r>
              <a:rPr lang="es-AR" altLang="es-AR" smtClean="0"/>
              <a:t>      .........		    Toma el byte del área de datos del pgm</a:t>
            </a:r>
          </a:p>
          <a:p>
            <a:pPr eaLnBrk="1" hangingPunct="1"/>
            <a:r>
              <a:rPr lang="es-AR" altLang="es-AR" smtClean="0"/>
              <a:t>      ......... 		    .........</a:t>
            </a:r>
          </a:p>
          <a:p>
            <a:pPr eaLnBrk="1" hangingPunct="1"/>
            <a:r>
              <a:rPr lang="es-AR" altLang="es-AR" smtClean="0"/>
              <a:t>      ......... 		    .........</a:t>
            </a:r>
          </a:p>
          <a:p>
            <a:pPr eaLnBrk="1" hangingPunct="1"/>
            <a:r>
              <a:rPr lang="es-AR" altLang="es-AR" smtClean="0"/>
              <a:t>                   área de datos</a:t>
            </a:r>
          </a:p>
          <a:p>
            <a:pPr eaLnBrk="1" hangingPunct="1"/>
            <a:r>
              <a:rPr lang="es-AR" altLang="es-AR" smtClean="0"/>
              <a:t>                     ......  P ........</a:t>
            </a:r>
          </a:p>
          <a:p>
            <a:pPr eaLnBrk="1" hangingPunct="1">
              <a:buFontTx/>
              <a:buChar char="•"/>
            </a:pPr>
            <a:r>
              <a:rPr lang="es-AR" altLang="es-AR" smtClean="0"/>
              <a:t>Tabla:</a:t>
            </a:r>
          </a:p>
          <a:p>
            <a:pPr eaLnBrk="1" hangingPunct="1"/>
            <a:r>
              <a:rPr lang="es-AR" altLang="es-AR" smtClean="0"/>
              <a:t>nombre	abrió	acceso	propietario	protección</a:t>
            </a:r>
          </a:p>
          <a:p>
            <a:pPr eaLnBrk="1" hangingPunct="1"/>
            <a:r>
              <a:rPr lang="es-AR" altLang="es-AR" smtClean="0"/>
              <a:t>Archivo a	perez	L/E	gomez	prop:L/E</a:t>
            </a:r>
          </a:p>
          <a:p>
            <a:pPr eaLnBrk="1" hangingPunct="1"/>
            <a:r>
              <a:rPr lang="es-AR" altLang="es-AR" smtClean="0"/>
              <a:t>				otro: L/E</a:t>
            </a:r>
          </a:p>
          <a:p>
            <a:pPr eaLnBrk="1" hangingPunct="1"/>
            <a:r>
              <a:rPr lang="es-AR" altLang="es-AR" smtClean="0"/>
              <a:t>Archivo b	garcía	L	garcía	prop:L/E</a:t>
            </a:r>
          </a:p>
          <a:p>
            <a:pPr eaLnBrk="1" hangingPunct="1"/>
            <a:r>
              <a:rPr lang="es-AR" altLang="es-AR" smtClean="0"/>
              <a:t>				otro: L</a:t>
            </a:r>
          </a:p>
          <a:p>
            <a:pPr eaLnBrk="1" hangingPunct="1"/>
            <a:r>
              <a:rPr lang="es-AR" altLang="es-AR" smtClean="0"/>
              <a:t>Archivo c	gomez	E	gomez	prop:L/E</a:t>
            </a:r>
          </a:p>
          <a:p>
            <a:pPr eaLnBrk="1" hangingPunct="1"/>
            <a:r>
              <a:rPr lang="es-AR" altLang="es-AR" smtClean="0"/>
              <a:t>				otro: E </a:t>
            </a:r>
          </a:p>
        </p:txBody>
      </p:sp>
      <p:sp>
        <p:nvSpPr>
          <p:cNvPr id="58373" name="Line 4"/>
          <p:cNvSpPr>
            <a:spLocks noChangeShapeType="1"/>
          </p:cNvSpPr>
          <p:nvPr/>
        </p:nvSpPr>
        <p:spPr bwMode="auto">
          <a:xfrm>
            <a:off x="1800225" y="5838825"/>
            <a:ext cx="1052513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58374" name="Line 5"/>
          <p:cNvSpPr>
            <a:spLocks noChangeShapeType="1"/>
          </p:cNvSpPr>
          <p:nvPr/>
        </p:nvSpPr>
        <p:spPr bwMode="auto">
          <a:xfrm flipH="1" flipV="1">
            <a:off x="1727200" y="6169025"/>
            <a:ext cx="1274763" cy="5762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8098216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AE87960-E2DF-4BA9-9C1D-777ADEE3BB6C}" type="slidenum">
              <a:rPr lang="es-AR" altLang="es-AR" sz="1200" b="0">
                <a:latin typeface="Tahoma" panose="020B0604030504040204" pitchFamily="34" charset="0"/>
              </a:rPr>
              <a:pPr eaLnBrk="1" hangingPunct="1"/>
              <a:t>8</a:t>
            </a:fld>
            <a:endParaRPr lang="es-AR" altLang="es-AR" sz="1200" b="0">
              <a:latin typeface="Tahoma" panose="020B060403050404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313" y="739775"/>
            <a:ext cx="6578600" cy="3700463"/>
          </a:xfrm>
          <a:solidFill>
            <a:srgbClr val="FFFFFF"/>
          </a:solidFill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Tx/>
              <a:buChar char="•"/>
            </a:pPr>
            <a:endParaRPr lang="es-AR" altLang="es-AR" smtClean="0"/>
          </a:p>
        </p:txBody>
      </p:sp>
      <p:sp>
        <p:nvSpPr>
          <p:cNvPr id="59397" name="Line 4"/>
          <p:cNvSpPr>
            <a:spLocks noChangeShapeType="1"/>
          </p:cNvSpPr>
          <p:nvPr/>
        </p:nvSpPr>
        <p:spPr bwMode="auto">
          <a:xfrm>
            <a:off x="1800225" y="5838825"/>
            <a:ext cx="1052513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59398" name="Line 5"/>
          <p:cNvSpPr>
            <a:spLocks noChangeShapeType="1"/>
          </p:cNvSpPr>
          <p:nvPr/>
        </p:nvSpPr>
        <p:spPr bwMode="auto">
          <a:xfrm flipH="1" flipV="1">
            <a:off x="1727200" y="6169025"/>
            <a:ext cx="1274763" cy="5762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7829832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F3132A1-FEEB-43BB-880D-EF013E936282}" type="slidenum">
              <a:rPr lang="es-AR" altLang="es-AR" sz="1200" b="0">
                <a:latin typeface="Tahoma" panose="020B0604030504040204" pitchFamily="34" charset="0"/>
              </a:rPr>
              <a:pPr eaLnBrk="1" hangingPunct="1"/>
              <a:t>12</a:t>
            </a:fld>
            <a:endParaRPr lang="es-AR" altLang="es-AR" sz="1200" b="0">
              <a:latin typeface="Tahoma" panose="020B0604030504040204" pitchFamily="34" charset="0"/>
            </a:endParaRPr>
          </a:p>
        </p:txBody>
      </p:sp>
      <p:sp>
        <p:nvSpPr>
          <p:cNvPr id="62467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1027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s-AR" altLang="es-AR" smtClean="0"/>
          </a:p>
        </p:txBody>
      </p:sp>
      <p:sp>
        <p:nvSpPr>
          <p:cNvPr id="62469" name="Line 1028"/>
          <p:cNvSpPr>
            <a:spLocks noChangeShapeType="1"/>
          </p:cNvSpPr>
          <p:nvPr/>
        </p:nvSpPr>
        <p:spPr bwMode="auto">
          <a:xfrm>
            <a:off x="1801813" y="5838825"/>
            <a:ext cx="10509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62470" name="Line 1029"/>
          <p:cNvSpPr>
            <a:spLocks noChangeShapeType="1"/>
          </p:cNvSpPr>
          <p:nvPr/>
        </p:nvSpPr>
        <p:spPr bwMode="auto">
          <a:xfrm flipH="1" flipV="1">
            <a:off x="1725613" y="6169025"/>
            <a:ext cx="1276350" cy="57467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53872836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0864E46-270F-4081-8DD6-7E57F1BE232A}" type="slidenum">
              <a:rPr lang="es-AR" altLang="es-AR" sz="1200" b="0">
                <a:latin typeface="Tahoma" panose="020B0604030504040204" pitchFamily="34" charset="0"/>
              </a:rPr>
              <a:pPr eaLnBrk="1" hangingPunct="1"/>
              <a:t>36</a:t>
            </a:fld>
            <a:endParaRPr lang="es-AR" altLang="es-AR" sz="1200" b="0">
              <a:latin typeface="Tahoma" panose="020B0604030504040204" pitchFamily="34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313" y="739775"/>
            <a:ext cx="6578600" cy="3700463"/>
          </a:xfrm>
          <a:solidFill>
            <a:srgbClr val="FFFFFF"/>
          </a:solidFill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Tx/>
              <a:buChar char="•"/>
            </a:pPr>
            <a:endParaRPr lang="es-AR" altLang="es-AR" smtClean="0"/>
          </a:p>
        </p:txBody>
      </p:sp>
    </p:spTree>
    <p:extLst>
      <p:ext uri="{BB962C8B-B14F-4D97-AF65-F5344CB8AC3E}">
        <p14:creationId xmlns:p14="http://schemas.microsoft.com/office/powerpoint/2010/main" val="2649826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252706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403444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48272460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470561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4350427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2781875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342754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373543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860097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687716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156844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0296854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421928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3446428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0575669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874463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1057351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  <p:sldLayoutId id="2147483710" r:id="rId14"/>
    <p:sldLayoutId id="2147483711" r:id="rId15"/>
    <p:sldLayoutId id="2147483712" r:id="rId16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7.xml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7.xml"/><Relationship Id="rId5" Type="http://schemas.openxmlformats.org/officeDocument/2006/relationships/diagramColors" Target="../diagrams/colors17.xml"/><Relationship Id="rId4" Type="http://schemas.openxmlformats.org/officeDocument/2006/relationships/diagramQuickStyle" Target="../diagrams/quickStyle1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8.xml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8.xml"/><Relationship Id="rId5" Type="http://schemas.openxmlformats.org/officeDocument/2006/relationships/diagramColors" Target="../diagrams/colors18.xml"/><Relationship Id="rId4" Type="http://schemas.openxmlformats.org/officeDocument/2006/relationships/diagramQuickStyle" Target="../diagrams/quickStyle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9.xml"/><Relationship Id="rId2" Type="http://schemas.openxmlformats.org/officeDocument/2006/relationships/diagramData" Target="../diagrams/data1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9.xml"/><Relationship Id="rId5" Type="http://schemas.openxmlformats.org/officeDocument/2006/relationships/diagramColors" Target="../diagrams/colors19.xml"/><Relationship Id="rId4" Type="http://schemas.openxmlformats.org/officeDocument/2006/relationships/diagramQuickStyle" Target="../diagrams/quickStyle1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0.xml"/><Relationship Id="rId2" Type="http://schemas.openxmlformats.org/officeDocument/2006/relationships/diagramData" Target="../diagrams/data2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0.xml"/><Relationship Id="rId5" Type="http://schemas.openxmlformats.org/officeDocument/2006/relationships/diagramColors" Target="../diagrams/colors20.xml"/><Relationship Id="rId4" Type="http://schemas.openxmlformats.org/officeDocument/2006/relationships/diagramQuickStyle" Target="../diagrams/quickStyle2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1.xml"/><Relationship Id="rId2" Type="http://schemas.openxmlformats.org/officeDocument/2006/relationships/diagramData" Target="../diagrams/data2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1.xml"/><Relationship Id="rId5" Type="http://schemas.openxmlformats.org/officeDocument/2006/relationships/diagramColors" Target="../diagrams/colors21.xml"/><Relationship Id="rId4" Type="http://schemas.openxmlformats.org/officeDocument/2006/relationships/diagramQuickStyle" Target="../diagrams/quickStyle2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2.xml"/><Relationship Id="rId2" Type="http://schemas.openxmlformats.org/officeDocument/2006/relationships/diagramData" Target="../diagrams/data2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2.xml"/><Relationship Id="rId5" Type="http://schemas.openxmlformats.org/officeDocument/2006/relationships/diagramColors" Target="../diagrams/colors22.xml"/><Relationship Id="rId4" Type="http://schemas.openxmlformats.org/officeDocument/2006/relationships/diagramQuickStyle" Target="../diagrams/quickStyle2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3.xml"/><Relationship Id="rId2" Type="http://schemas.openxmlformats.org/officeDocument/2006/relationships/diagramData" Target="../diagrams/data2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3.xml"/><Relationship Id="rId5" Type="http://schemas.openxmlformats.org/officeDocument/2006/relationships/diagramColors" Target="../diagrams/colors23.xml"/><Relationship Id="rId4" Type="http://schemas.openxmlformats.org/officeDocument/2006/relationships/diagramQuickStyle" Target="../diagrams/quickStyle2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4.xml"/><Relationship Id="rId2" Type="http://schemas.openxmlformats.org/officeDocument/2006/relationships/diagramData" Target="../diagrams/data2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4.xml"/><Relationship Id="rId5" Type="http://schemas.openxmlformats.org/officeDocument/2006/relationships/diagramColors" Target="../diagrams/colors24.xml"/><Relationship Id="rId4" Type="http://schemas.openxmlformats.org/officeDocument/2006/relationships/diagramQuickStyle" Target="../diagrams/quickStyle2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5.xml"/><Relationship Id="rId2" Type="http://schemas.openxmlformats.org/officeDocument/2006/relationships/diagramData" Target="../diagrams/data2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5.xml"/><Relationship Id="rId5" Type="http://schemas.openxmlformats.org/officeDocument/2006/relationships/diagramColors" Target="../diagrams/colors25.xml"/><Relationship Id="rId4" Type="http://schemas.openxmlformats.org/officeDocument/2006/relationships/diagramQuickStyle" Target="../diagrams/quickStyle2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6.xml"/><Relationship Id="rId2" Type="http://schemas.openxmlformats.org/officeDocument/2006/relationships/diagramData" Target="../diagrams/data2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6.xml"/><Relationship Id="rId5" Type="http://schemas.openxmlformats.org/officeDocument/2006/relationships/diagramColors" Target="../diagrams/colors26.xml"/><Relationship Id="rId4" Type="http://schemas.openxmlformats.org/officeDocument/2006/relationships/diagramQuickStyle" Target="../diagrams/quickStyle2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7.xml"/><Relationship Id="rId2" Type="http://schemas.openxmlformats.org/officeDocument/2006/relationships/diagramData" Target="../diagrams/data2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7.xml"/><Relationship Id="rId5" Type="http://schemas.openxmlformats.org/officeDocument/2006/relationships/diagramColors" Target="../diagrams/colors27.xml"/><Relationship Id="rId4" Type="http://schemas.openxmlformats.org/officeDocument/2006/relationships/diagramQuickStyle" Target="../diagrams/quickStyle2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8.xml"/><Relationship Id="rId2" Type="http://schemas.openxmlformats.org/officeDocument/2006/relationships/diagramData" Target="../diagrams/data2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8.xml"/><Relationship Id="rId5" Type="http://schemas.openxmlformats.org/officeDocument/2006/relationships/diagramColors" Target="../diagrams/colors28.xml"/><Relationship Id="rId4" Type="http://schemas.openxmlformats.org/officeDocument/2006/relationships/diagramQuickStyle" Target="../diagrams/quickStyle2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9.xml"/><Relationship Id="rId2" Type="http://schemas.openxmlformats.org/officeDocument/2006/relationships/diagramData" Target="../diagrams/data2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9.xml"/><Relationship Id="rId5" Type="http://schemas.openxmlformats.org/officeDocument/2006/relationships/diagramColors" Target="../diagrams/colors29.xml"/><Relationship Id="rId4" Type="http://schemas.openxmlformats.org/officeDocument/2006/relationships/diagramQuickStyle" Target="../diagrams/quickStyle29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Fundamentos de Organización de Datos</a:t>
            </a:r>
            <a:endParaRPr lang="es-AR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dirty="0" smtClean="0"/>
              <a:t>Clase 3</a:t>
            </a:r>
            <a:endParaRPr lang="es-AR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</a:t>
            </a:fld>
            <a:endParaRPr lang="es-AR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490520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s-AR" dirty="0" err="1"/>
              <a:t>Archivos</a:t>
            </a:r>
            <a:r>
              <a:rPr lang="en-US" altLang="es-AR" dirty="0"/>
              <a:t> – </a:t>
            </a:r>
            <a:r>
              <a:rPr lang="en-US" altLang="es-AR" dirty="0" err="1"/>
              <a:t>Viaje</a:t>
            </a:r>
            <a:r>
              <a:rPr lang="en-US" altLang="es-AR" dirty="0"/>
              <a:t> de un byte</a:t>
            </a:r>
            <a:endParaRPr lang="es-AR" dirty="0"/>
          </a:p>
        </p:txBody>
      </p:sp>
      <p:sp>
        <p:nvSpPr>
          <p:cNvPr id="8" name="Marcador de contenido 7"/>
          <p:cNvSpPr>
            <a:spLocks noGrp="1"/>
          </p:cNvSpPr>
          <p:nvPr>
            <p:ph sz="half" idx="2"/>
          </p:nvPr>
        </p:nvSpPr>
        <p:spPr>
          <a:xfrm>
            <a:off x="2305877" y="2073287"/>
            <a:ext cx="4590489" cy="4057149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s-ES_tradnl" altLang="es-AR" sz="1700" dirty="0"/>
              <a:t>Qué sucede cuando un programa escribe un byte en disco?</a:t>
            </a:r>
          </a:p>
          <a:p>
            <a:pPr lvl="1">
              <a:lnSpc>
                <a:spcPct val="80000"/>
              </a:lnSpc>
            </a:pPr>
            <a:r>
              <a:rPr lang="es-ES_tradnl" altLang="es-AR" dirty="0"/>
              <a:t>Operación</a:t>
            </a:r>
          </a:p>
          <a:p>
            <a:pPr lvl="2">
              <a:lnSpc>
                <a:spcPct val="80000"/>
              </a:lnSpc>
            </a:pPr>
            <a:r>
              <a:rPr lang="es-ES_tradnl" altLang="es-AR" dirty="0" err="1"/>
              <a:t>Write</a:t>
            </a:r>
            <a:r>
              <a:rPr lang="es-ES_tradnl" altLang="es-AR" dirty="0"/>
              <a:t>(……)</a:t>
            </a:r>
          </a:p>
          <a:p>
            <a:pPr lvl="1">
              <a:lnSpc>
                <a:spcPct val="80000"/>
              </a:lnSpc>
            </a:pPr>
            <a:r>
              <a:rPr lang="es-ES_tradnl" altLang="es-AR" dirty="0"/>
              <a:t>Veamos los elementos que se involucran en esta simple operación </a:t>
            </a:r>
          </a:p>
          <a:p>
            <a:pPr lvl="1">
              <a:lnSpc>
                <a:spcPct val="80000"/>
              </a:lnSpc>
            </a:pPr>
            <a:r>
              <a:rPr lang="es-ES_tradnl" altLang="es-AR" dirty="0"/>
              <a:t>Supongamos que se desea agregar un byte que representa el carácter ‘P’ almacenado en una variable </a:t>
            </a:r>
            <a:r>
              <a:rPr lang="es-ES_tradnl" altLang="es-AR" i="1" dirty="0"/>
              <a:t>c </a:t>
            </a:r>
            <a:r>
              <a:rPr lang="es-ES_tradnl" altLang="es-AR" dirty="0"/>
              <a:t>de tipo carácter, en un archivo denominado TEXTO que se encuentra en algún lugar del disco rígido.</a:t>
            </a:r>
            <a:endParaRPr lang="es-ES" altLang="es-AR" dirty="0"/>
          </a:p>
          <a:p>
            <a:pPr marL="0" indent="0">
              <a:buNone/>
            </a:pPr>
            <a:endParaRPr lang="es-AR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0</a:t>
            </a:fld>
            <a:endParaRPr lang="es-AR"/>
          </a:p>
        </p:txBody>
      </p:sp>
      <p:graphicFrame>
        <p:nvGraphicFramePr>
          <p:cNvPr id="11" name="Object 6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22374796"/>
              </p:ext>
            </p:extLst>
          </p:nvPr>
        </p:nvGraphicFramePr>
        <p:xfrm>
          <a:off x="7048767" y="2137782"/>
          <a:ext cx="4968875" cy="400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3" imgW="5431536" imgH="3381146" progId="Visio.Drawing.11">
                  <p:embed/>
                </p:oleObj>
              </mc:Choice>
              <mc:Fallback>
                <p:oleObj name="Visio" r:id="rId3" imgW="5431536" imgH="33811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767" y="2137782"/>
                        <a:ext cx="4968875" cy="400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633911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s-AR" dirty="0" err="1"/>
              <a:t>Archivos</a:t>
            </a:r>
            <a:r>
              <a:rPr lang="en-US" altLang="es-AR" dirty="0"/>
              <a:t> – </a:t>
            </a:r>
            <a:r>
              <a:rPr lang="en-US" altLang="es-AR" dirty="0" err="1"/>
              <a:t>Viaje</a:t>
            </a:r>
            <a:r>
              <a:rPr lang="en-US" altLang="es-AR" dirty="0"/>
              <a:t> de un byte</a:t>
            </a:r>
            <a:endParaRPr lang="es-AR" dirty="0"/>
          </a:p>
        </p:txBody>
      </p:sp>
      <p:graphicFrame>
        <p:nvGraphicFramePr>
          <p:cNvPr id="12" name="Marcador de contenido 1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30646067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1</a:t>
            </a:fld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92632681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5 Marcador de pie de página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-ES" altLang="es-AR" sz="1000" b="0" smtClean="0"/>
              <a:t>FOD - CLASE 3</a:t>
            </a:r>
            <a:endParaRPr lang="es-ES" altLang="es-AR" sz="1000" b="0"/>
          </a:p>
        </p:txBody>
      </p:sp>
      <p:sp>
        <p:nvSpPr>
          <p:cNvPr id="14340" name="6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A7B3210-196A-425A-AD56-589FDB9E9281}" type="slidenum">
              <a:rPr lang="es-ES" altLang="es-AR" b="0">
                <a:solidFill>
                  <a:srgbClr val="FEFFFF"/>
                </a:solidFill>
                <a:latin typeface="+mn-lt"/>
              </a:rPr>
              <a:pPr eaLnBrk="1" hangingPunct="1"/>
              <a:t>12</a:t>
            </a:fld>
            <a:endParaRPr lang="es-ES" altLang="es-AR" b="0" dirty="0">
              <a:solidFill>
                <a:srgbClr val="FEFFFF"/>
              </a:solidFill>
              <a:latin typeface="+mn-lt"/>
            </a:endParaRPr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altLang="es-AR" smtClean="0"/>
              <a:t>Archivos – El viaje de un Byte</a:t>
            </a:r>
            <a:endParaRPr lang="es-AR" altLang="es-AR" smtClean="0"/>
          </a:p>
        </p:txBody>
      </p:sp>
      <p:graphicFrame>
        <p:nvGraphicFramePr>
          <p:cNvPr id="728146" name="Group 82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787089514"/>
              </p:ext>
            </p:extLst>
          </p:nvPr>
        </p:nvGraphicFramePr>
        <p:xfrm>
          <a:off x="991673" y="2060576"/>
          <a:ext cx="4212152" cy="3168247"/>
        </p:xfrm>
        <a:graphic>
          <a:graphicData uri="http://schemas.openxmlformats.org/drawingml/2006/table">
            <a:tbl>
              <a:tblPr/>
              <a:tblGrid>
                <a:gridCol w="4212152"/>
              </a:tblGrid>
              <a:tr h="31682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s-A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Tabla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s-A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Nombre    Abrió    Acceso </a:t>
                      </a:r>
                      <a:r>
                        <a:rPr kumimoji="0" lang="es-AR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PropietarioProtección</a:t>
                      </a:r>
                      <a:endParaRPr kumimoji="0" lang="es-AR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s-A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Archivo a  Perez      L/E     </a:t>
                      </a:r>
                      <a:r>
                        <a:rPr kumimoji="0" lang="es-AR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Gomez</a:t>
                      </a:r>
                      <a:r>
                        <a:rPr kumimoji="0" lang="es-A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     </a:t>
                      </a:r>
                      <a:r>
                        <a:rPr kumimoji="0" lang="es-AR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prop:L</a:t>
                      </a:r>
                      <a:r>
                        <a:rPr kumimoji="0" lang="es-A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/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s-A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		                 otro: L/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s-A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Archivo b  García       L       García     </a:t>
                      </a:r>
                      <a:r>
                        <a:rPr kumimoji="0" lang="es-AR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prop:L</a:t>
                      </a:r>
                      <a:r>
                        <a:rPr kumimoji="0" lang="es-A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/E	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s-A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		                 otro: L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s-A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Archivo c   </a:t>
                      </a:r>
                      <a:r>
                        <a:rPr kumimoji="0" lang="es-AR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Gomez</a:t>
                      </a:r>
                      <a:r>
                        <a:rPr kumimoji="0" lang="es-A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      E      </a:t>
                      </a:r>
                      <a:r>
                        <a:rPr kumimoji="0" lang="es-AR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omez</a:t>
                      </a:r>
                      <a:r>
                        <a:rPr kumimoji="0" lang="es-A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       </a:t>
                      </a:r>
                      <a:r>
                        <a:rPr kumimoji="0" lang="es-AR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prop:L</a:t>
                      </a:r>
                      <a:r>
                        <a:rPr kumimoji="0" lang="es-A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/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s-A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		                 otro: E </a:t>
                      </a:r>
                      <a:endParaRPr kumimoji="0" lang="es-E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s-E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348" name="Object 79"/>
          <p:cNvGraphicFramePr>
            <a:graphicFrameLocks noGrp="1" noChangeAspect="1"/>
          </p:cNvGraphicFramePr>
          <p:nvPr>
            <p:ph sz="half" idx="2"/>
          </p:nvPr>
        </p:nvGraphicFramePr>
        <p:xfrm>
          <a:off x="5303839" y="1857375"/>
          <a:ext cx="5113337" cy="401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4" imgW="5431536" imgH="4269943" progId="Visio.Drawing.11">
                  <p:embed/>
                </p:oleObj>
              </mc:Choice>
              <mc:Fallback>
                <p:oleObj name="Visio" r:id="rId4" imgW="5431536" imgH="42699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839" y="1857375"/>
                        <a:ext cx="5113337" cy="401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601519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4 Marcador de pie de página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-ES" altLang="es-AR" sz="1000" b="0" smtClean="0"/>
              <a:t>FOD - CLASE 3</a:t>
            </a:r>
            <a:endParaRPr lang="es-ES" altLang="es-AR" sz="1000" b="0"/>
          </a:p>
        </p:txBody>
      </p:sp>
      <p:sp>
        <p:nvSpPr>
          <p:cNvPr id="15364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053510E-137C-47FB-8030-9ADAD85E84EE}" type="slidenum">
              <a:rPr lang="es-ES" altLang="es-AR" b="0">
                <a:solidFill>
                  <a:srgbClr val="FEFFFF"/>
                </a:solidFill>
                <a:latin typeface="+mn-lt"/>
              </a:rPr>
              <a:pPr eaLnBrk="1" hangingPunct="1"/>
              <a:t>13</a:t>
            </a:fld>
            <a:endParaRPr lang="es-ES" altLang="es-AR" b="0" dirty="0">
              <a:solidFill>
                <a:srgbClr val="FEFFFF"/>
              </a:solidFill>
              <a:latin typeface="+mn-lt"/>
            </a:endParaRPr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altLang="es-AR" smtClean="0"/>
              <a:t>Archivos – El viaje de un Byte</a:t>
            </a:r>
            <a:endParaRPr lang="es-ES" altLang="es-AR" smtClean="0"/>
          </a:p>
        </p:txBody>
      </p:sp>
      <p:graphicFrame>
        <p:nvGraphicFramePr>
          <p:cNvPr id="1536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919289" y="1557339"/>
          <a:ext cx="8353425" cy="450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3" imgW="8716670" imgH="4700321" progId="Visio.Drawing.11">
                  <p:embed/>
                </p:oleObj>
              </mc:Choice>
              <mc:Fallback>
                <p:oleObj name="Visio" r:id="rId3" imgW="8716670" imgH="47003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9" y="1557339"/>
                        <a:ext cx="8353425" cy="4503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56325773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4 Marcador de pie de página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-ES" altLang="es-AR" sz="1000" b="0" smtClean="0"/>
              <a:t>FOD - CLASE 3</a:t>
            </a:r>
            <a:endParaRPr lang="es-ES" altLang="es-AR" sz="1000" b="0"/>
          </a:p>
        </p:txBody>
      </p:sp>
      <p:sp>
        <p:nvSpPr>
          <p:cNvPr id="16388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053510E-137C-47FB-8030-9ADAD85E84EE}" type="slidenum">
              <a:rPr lang="es-ES" altLang="es-AR" b="0">
                <a:solidFill>
                  <a:srgbClr val="FEFFFF"/>
                </a:solidFill>
                <a:latin typeface="+mn-lt"/>
              </a:rPr>
              <a:pPr eaLnBrk="1" hangingPunct="1"/>
              <a:t>14</a:t>
            </a:fld>
            <a:endParaRPr lang="es-ES" altLang="es-AR" b="0" dirty="0">
              <a:solidFill>
                <a:srgbClr val="FEFFFF"/>
              </a:solidFill>
              <a:latin typeface="+mn-lt"/>
            </a:endParaRPr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altLang="es-AR" smtClean="0"/>
              <a:t>Archivos – El viaje de un Byte</a:t>
            </a:r>
            <a:endParaRPr lang="es-ES" altLang="es-AR" smtClean="0"/>
          </a:p>
        </p:txBody>
      </p:sp>
      <p:graphicFrame>
        <p:nvGraphicFramePr>
          <p:cNvPr id="1639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774826" y="1782764"/>
          <a:ext cx="8569325" cy="445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3" imgW="9031529" imgH="4700321" progId="Visio.Drawing.11">
                  <p:embed/>
                </p:oleObj>
              </mc:Choice>
              <mc:Fallback>
                <p:oleObj name="Visio" r:id="rId3" imgW="9031529" imgH="47003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4826" y="1782764"/>
                        <a:ext cx="8569325" cy="445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1607962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Archivos </a:t>
            </a:r>
            <a:r>
              <a:rPr lang="es-AR" altLang="es-AR" dirty="0">
                <a:sym typeface="Wingdings" panose="05000000000000000000" pitchFamily="2" charset="2"/>
              </a:rPr>
              <a:t> </a:t>
            </a:r>
            <a:r>
              <a:rPr lang="es-AR" altLang="es-AR" dirty="0" smtClean="0">
                <a:sym typeface="Wingdings" panose="05000000000000000000" pitchFamily="2" charset="2"/>
              </a:rPr>
              <a:t>Tipos </a:t>
            </a:r>
            <a:r>
              <a:rPr lang="es-AR" altLang="es-AR" dirty="0">
                <a:sym typeface="Wingdings" panose="05000000000000000000" pitchFamily="2" charset="2"/>
              </a:rPr>
              <a:t>de </a:t>
            </a:r>
            <a:r>
              <a:rPr lang="es-AR" altLang="es-AR" dirty="0" smtClean="0">
                <a:sym typeface="Wingdings" panose="05000000000000000000" pitchFamily="2" charset="2"/>
              </a:rPr>
              <a:t>Archivo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44250112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5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64958474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Archivos </a:t>
            </a:r>
            <a:r>
              <a:rPr lang="es-AR" altLang="es-AR" dirty="0">
                <a:sym typeface="Wingdings" panose="05000000000000000000" pitchFamily="2" charset="2"/>
              </a:rPr>
              <a:t> Tipos de Archivo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99024113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6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17172336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Archivos </a:t>
            </a:r>
            <a:r>
              <a:rPr lang="es-AR" altLang="es-AR" dirty="0">
                <a:sym typeface="Wingdings" panose="05000000000000000000" pitchFamily="2" charset="2"/>
              </a:rPr>
              <a:t> Tipos de Archivo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38390815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7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8527615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rchivos </a:t>
            </a:r>
            <a:r>
              <a:rPr lang="es-AR" dirty="0" smtClean="0">
                <a:sym typeface="Wingdings" panose="05000000000000000000" pitchFamily="2" charset="2"/>
              </a:rPr>
              <a:t> Clave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2400189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8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80985967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chivos </a:t>
            </a:r>
            <a:r>
              <a:rPr lang="es-AR" dirty="0">
                <a:sym typeface="Wingdings" panose="05000000000000000000" pitchFamily="2" charset="2"/>
              </a:rPr>
              <a:t> Clave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87344289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9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82196726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Agenda</a:t>
            </a:r>
            <a:endParaRPr lang="es-AR" dirty="0"/>
          </a:p>
        </p:txBody>
      </p:sp>
      <p:graphicFrame>
        <p:nvGraphicFramePr>
          <p:cNvPr id="9" name="Marcador de contenido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07268037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</a:t>
            </a:fld>
            <a:endParaRPr lang="es-AR"/>
          </a:p>
        </p:txBody>
      </p:sp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78382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chivos </a:t>
            </a:r>
            <a:r>
              <a:rPr lang="es-AR" dirty="0">
                <a:sym typeface="Wingdings" panose="05000000000000000000" pitchFamily="2" charset="2"/>
              </a:rPr>
              <a:t> Clave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53417317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0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73513764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rchivos </a:t>
            </a:r>
            <a:r>
              <a:rPr lang="es-AR" dirty="0" smtClean="0">
                <a:sym typeface="Wingdings" panose="05000000000000000000" pitchFamily="2" charset="2"/>
              </a:rPr>
              <a:t> Claves  (performance)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52127433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19001687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chivos </a:t>
            </a:r>
            <a:r>
              <a:rPr lang="es-AR" dirty="0">
                <a:sym typeface="Wingdings" panose="05000000000000000000" pitchFamily="2" charset="2"/>
              </a:rPr>
              <a:t> Claves  (performance)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44249835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84527264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chivos </a:t>
            </a:r>
            <a:r>
              <a:rPr lang="es-AR" dirty="0">
                <a:sym typeface="Wingdings" panose="05000000000000000000" pitchFamily="2" charset="2"/>
              </a:rPr>
              <a:t> Claves  (performance)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36135340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3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49806740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chivos </a:t>
            </a:r>
            <a:r>
              <a:rPr lang="es-AR" dirty="0">
                <a:sym typeface="Wingdings" panose="05000000000000000000" pitchFamily="2" charset="2"/>
              </a:rPr>
              <a:t> Claves  (performance)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39577635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4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26752737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rchivos </a:t>
            </a:r>
            <a:r>
              <a:rPr lang="es-AR" dirty="0" smtClean="0">
                <a:sym typeface="Wingdings" panose="05000000000000000000" pitchFamily="2" charset="2"/>
              </a:rPr>
              <a:t> diferentes visione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43579485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5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78783543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AR" dirty="0" smtClean="0"/>
              <a:t>Archivos </a:t>
            </a:r>
            <a:r>
              <a:rPr lang="es-AR" dirty="0" smtClean="0">
                <a:sym typeface="Wingdings" panose="05000000000000000000" pitchFamily="2" charset="2"/>
              </a:rPr>
              <a:t> </a:t>
            </a:r>
            <a:r>
              <a:rPr lang="es-AR" dirty="0" smtClean="0"/>
              <a:t>Tipos</a:t>
            </a:r>
            <a:br>
              <a:rPr lang="es-AR" dirty="0" smtClean="0"/>
            </a:br>
            <a:r>
              <a:rPr lang="es-AR" dirty="0" smtClean="0"/>
              <a:t/>
            </a:r>
            <a:br>
              <a:rPr lang="es-AR" dirty="0" smtClean="0"/>
            </a:b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9942762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6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84790935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chivos </a:t>
            </a:r>
            <a:r>
              <a:rPr lang="es-AR" dirty="0">
                <a:sym typeface="Wingdings" panose="05000000000000000000" pitchFamily="2" charset="2"/>
              </a:rPr>
              <a:t> </a:t>
            </a:r>
            <a:r>
              <a:rPr lang="es-AR" dirty="0"/>
              <a:t>Tipos</a:t>
            </a:r>
            <a:br>
              <a:rPr lang="es-AR" dirty="0"/>
            </a:b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13080203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7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74383417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rchivos </a:t>
            </a:r>
            <a:r>
              <a:rPr lang="es-AR" dirty="0" smtClean="0">
                <a:sym typeface="Wingdings" panose="05000000000000000000" pitchFamily="2" charset="2"/>
              </a:rPr>
              <a:t> Operacione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487940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8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44866112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rchivos </a:t>
            </a:r>
            <a:r>
              <a:rPr lang="es-AR" dirty="0" smtClean="0">
                <a:sym typeface="Wingdings" panose="05000000000000000000" pitchFamily="2" charset="2"/>
              </a:rPr>
              <a:t> eliminación</a:t>
            </a:r>
            <a:br>
              <a:rPr lang="es-AR" dirty="0" smtClean="0">
                <a:sym typeface="Wingdings" panose="05000000000000000000" pitchFamily="2" charset="2"/>
              </a:rPr>
            </a:b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60897099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9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945427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smtClean="0"/>
              <a:t>Archivos </a:t>
            </a:r>
            <a:r>
              <a:rPr lang="es-AR" altLang="es-AR" dirty="0" smtClean="0">
                <a:sym typeface="Wingdings" panose="05000000000000000000" pitchFamily="2" charset="2"/>
              </a:rPr>
              <a:t> Introducción</a:t>
            </a:r>
            <a:endParaRPr lang="es-AR" altLang="es-AR" dirty="0" smtClean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74696030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099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s-ES" altLang="es-AR" sz="1000" b="0" smtClean="0"/>
              <a:t>FOD - CLASE 3</a:t>
            </a:r>
            <a:endParaRPr lang="es-ES" altLang="es-AR" sz="1000" b="0" dirty="0"/>
          </a:p>
        </p:txBody>
      </p:sp>
      <p:sp>
        <p:nvSpPr>
          <p:cNvPr id="4100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8C143C2-E37A-4343-B2E2-BEE54A1289EA}" type="slidenum">
              <a:rPr lang="es-ES" altLang="es-AR" b="0">
                <a:solidFill>
                  <a:srgbClr val="FEFFFF"/>
                </a:solidFill>
                <a:latin typeface="+mn-lt"/>
              </a:rPr>
              <a:pPr/>
              <a:t>3</a:t>
            </a:fld>
            <a:endParaRPr lang="es-ES" altLang="es-AR" b="0" dirty="0">
              <a:solidFill>
                <a:srgbClr val="FEFFFF"/>
              </a:solidFill>
              <a:latin typeface="+mn-lt"/>
            </a:endParaRPr>
          </a:p>
        </p:txBody>
      </p:sp>
      <p:sp>
        <p:nvSpPr>
          <p:cNvPr id="16" name="Marcador de fecha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703679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chivos </a:t>
            </a:r>
            <a:r>
              <a:rPr lang="es-AR" dirty="0">
                <a:sym typeface="Wingdings" panose="05000000000000000000" pitchFamily="2" charset="2"/>
              </a:rPr>
              <a:t> eliminación</a:t>
            </a:r>
            <a:br>
              <a:rPr lang="es-AR" dirty="0">
                <a:sym typeface="Wingdings" panose="05000000000000000000" pitchFamily="2" charset="2"/>
              </a:rPr>
            </a:b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04849977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30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11448865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chivos </a:t>
            </a:r>
            <a:r>
              <a:rPr lang="es-AR" dirty="0">
                <a:sym typeface="Wingdings" panose="05000000000000000000" pitchFamily="2" charset="2"/>
              </a:rPr>
              <a:t> eliminación</a:t>
            </a:r>
            <a:br>
              <a:rPr lang="es-AR" dirty="0">
                <a:sym typeface="Wingdings" panose="05000000000000000000" pitchFamily="2" charset="2"/>
              </a:rPr>
            </a:b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31789718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3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3678558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chivos </a:t>
            </a:r>
            <a:r>
              <a:rPr lang="es-AR" dirty="0">
                <a:sym typeface="Wingdings" panose="05000000000000000000" pitchFamily="2" charset="2"/>
              </a:rPr>
              <a:t> eliminación</a:t>
            </a:r>
            <a:br>
              <a:rPr lang="es-AR" dirty="0">
                <a:sym typeface="Wingdings" panose="05000000000000000000" pitchFamily="2" charset="2"/>
              </a:rPr>
            </a:b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77071429"/>
              </p:ext>
            </p:extLst>
          </p:nvPr>
        </p:nvGraphicFramePr>
        <p:xfrm>
          <a:off x="2498501" y="1571223"/>
          <a:ext cx="9006112" cy="434062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3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80655954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chivos </a:t>
            </a:r>
            <a:r>
              <a:rPr lang="es-AR" dirty="0">
                <a:sym typeface="Wingdings" panose="05000000000000000000" pitchFamily="2" charset="2"/>
              </a:rPr>
              <a:t> </a:t>
            </a:r>
            <a:r>
              <a:rPr lang="es-AR" dirty="0" smtClean="0">
                <a:sym typeface="Wingdings" panose="05000000000000000000" pitchFamily="2" charset="2"/>
              </a:rPr>
              <a:t>eliminación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32501009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33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5862175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chivos </a:t>
            </a:r>
            <a:r>
              <a:rPr lang="es-AR" dirty="0">
                <a:sym typeface="Wingdings" panose="05000000000000000000" pitchFamily="2" charset="2"/>
              </a:rPr>
              <a:t> eliminación</a:t>
            </a:r>
            <a:br>
              <a:rPr lang="es-AR" dirty="0">
                <a:sym typeface="Wingdings" panose="05000000000000000000" pitchFamily="2" charset="2"/>
              </a:rPr>
            </a:b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84820314"/>
              </p:ext>
            </p:extLst>
          </p:nvPr>
        </p:nvGraphicFramePr>
        <p:xfrm>
          <a:off x="2589212" y="1468192"/>
          <a:ext cx="8915400" cy="434062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34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200310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chivos </a:t>
            </a:r>
            <a:r>
              <a:rPr lang="es-AR" dirty="0">
                <a:sym typeface="Wingdings" panose="05000000000000000000" pitchFamily="2" charset="2"/>
              </a:rPr>
              <a:t> eliminación</a:t>
            </a:r>
            <a:br>
              <a:rPr lang="es-AR" dirty="0">
                <a:sym typeface="Wingdings" panose="05000000000000000000" pitchFamily="2" charset="2"/>
              </a:rPr>
            </a:b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0440209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35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81749059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4 Marcador de pie de página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-ES" altLang="es-AR" sz="1000" b="0" smtClean="0"/>
              <a:t>FOD - CLASE 3</a:t>
            </a:r>
            <a:endParaRPr lang="es-ES" altLang="es-AR" sz="1000" b="0"/>
          </a:p>
        </p:txBody>
      </p:sp>
      <p:sp>
        <p:nvSpPr>
          <p:cNvPr id="41988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8EDE8F3-76B5-427D-BD85-E0A6485A2284}" type="slidenum">
              <a:rPr lang="es-ES" altLang="es-AR" sz="1400" b="0"/>
              <a:pPr eaLnBrk="1" hangingPunct="1"/>
              <a:t>36</a:t>
            </a:fld>
            <a:endParaRPr lang="es-ES" altLang="es-AR" sz="1400" b="0"/>
          </a:p>
        </p:txBody>
      </p:sp>
      <p:sp>
        <p:nvSpPr>
          <p:cNvPr id="41989" name="Rectangle 2"/>
          <p:cNvSpPr>
            <a:spLocks noGrp="1" noChangeArrowheads="1"/>
          </p:cNvSpPr>
          <p:nvPr>
            <p:ph type="title"/>
          </p:nvPr>
        </p:nvSpPr>
        <p:spPr>
          <a:xfrm>
            <a:off x="2971800" y="228601"/>
            <a:ext cx="7010400" cy="917575"/>
          </a:xfrm>
        </p:spPr>
        <p:txBody>
          <a:bodyPr/>
          <a:lstStyle/>
          <a:p>
            <a:pPr eaLnBrk="1" hangingPunct="1"/>
            <a:r>
              <a:rPr lang="es-AR" altLang="es-AR" smtClean="0"/>
              <a:t>Archivos - Eliminación</a:t>
            </a:r>
          </a:p>
        </p:txBody>
      </p:sp>
      <p:sp>
        <p:nvSpPr>
          <p:cNvPr id="419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62200" y="1676401"/>
            <a:ext cx="8116888" cy="4456113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s-AR" altLang="es-AR" sz="2400" b="1"/>
              <a:t>Aprovechamiento de espacio</a:t>
            </a:r>
          </a:p>
          <a:p>
            <a:pPr lvl="1" eaLnBrk="1" hangingPunct="1"/>
            <a:r>
              <a:rPr lang="es-AR" altLang="es-AR" sz="2400" b="1"/>
              <a:t>Recuperación de espacio con reg. de longitud variable</a:t>
            </a:r>
          </a:p>
          <a:p>
            <a:pPr lvl="2" eaLnBrk="1" hangingPunct="1"/>
            <a:r>
              <a:rPr lang="es-AR" altLang="es-AR" sz="2000"/>
              <a:t>Marca de borrado al igual que en reg. de long. fija (ej:*) </a:t>
            </a:r>
          </a:p>
          <a:p>
            <a:pPr lvl="2" eaLnBrk="1" hangingPunct="1"/>
            <a:r>
              <a:rPr lang="es-AR" altLang="es-AR" sz="2000"/>
              <a:t>El problema de los registros de longitud variable está en que no se puede colocar en cualquier lugar, para poder ponerlo debe caber, necesariamente.</a:t>
            </a:r>
          </a:p>
          <a:p>
            <a:pPr lvl="2" eaLnBrk="1" hangingPunct="1"/>
            <a:r>
              <a:rPr lang="es-AR" altLang="es-AR" sz="2000"/>
              <a:t>Lista . No se puede usar NRR como enlace. Se utiliza un campo binario que explícitamente indica en enlace (conviene que indique el tamaño).</a:t>
            </a:r>
          </a:p>
          <a:p>
            <a:pPr lvl="2" eaLnBrk="1" hangingPunct="1"/>
            <a:r>
              <a:rPr lang="es-AR" altLang="es-AR" sz="2000"/>
              <a:t>Cada registro indica en su inicio la cant. de bytes.</a:t>
            </a:r>
          </a:p>
        </p:txBody>
      </p:sp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50242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4 Marcador de pie de página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-ES" altLang="es-AR" sz="1000" b="0" smtClean="0"/>
              <a:t>FOD - CLASE 3</a:t>
            </a:r>
            <a:endParaRPr lang="es-ES" altLang="es-AR" sz="1000" b="0"/>
          </a:p>
        </p:txBody>
      </p:sp>
      <p:sp>
        <p:nvSpPr>
          <p:cNvPr id="43012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9CC8DF3-F894-44A3-8220-A277CD8EF8A4}" type="slidenum">
              <a:rPr lang="es-ES" altLang="es-AR" sz="1400" b="0" smtClean="0"/>
              <a:pPr eaLnBrk="1" hangingPunct="1"/>
              <a:t>37</a:t>
            </a:fld>
            <a:endParaRPr lang="es-ES" altLang="es-AR" sz="1400" b="0"/>
          </a:p>
        </p:txBody>
      </p:sp>
      <p:sp>
        <p:nvSpPr>
          <p:cNvPr id="4301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0" y="190500"/>
            <a:ext cx="7010400" cy="952500"/>
          </a:xfrm>
        </p:spPr>
        <p:txBody>
          <a:bodyPr/>
          <a:lstStyle/>
          <a:p>
            <a:pPr eaLnBrk="1" hangingPunct="1"/>
            <a:r>
              <a:rPr lang="es-AR" altLang="es-AR" smtClean="0"/>
              <a:t>Archivos - Eliminación</a:t>
            </a:r>
          </a:p>
        </p:txBody>
      </p:sp>
      <p:sp>
        <p:nvSpPr>
          <p:cNvPr id="430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4600" y="1600200"/>
            <a:ext cx="7964488" cy="4114800"/>
          </a:xfrm>
        </p:spPr>
        <p:txBody>
          <a:bodyPr/>
          <a:lstStyle/>
          <a:p>
            <a:pPr eaLnBrk="1" hangingPunct="1"/>
            <a:r>
              <a:rPr lang="es-AR" altLang="es-AR" sz="2600" b="1" dirty="0" smtClean="0"/>
              <a:t>Aprovechamiento de espacio</a:t>
            </a:r>
          </a:p>
          <a:p>
            <a:pPr lvl="1" eaLnBrk="1" hangingPunct="1"/>
            <a:r>
              <a:rPr lang="es-AR" altLang="es-AR" sz="2400" b="1" dirty="0" smtClean="0"/>
              <a:t>Recuperación de espacio con reg. de Longitud variable</a:t>
            </a:r>
          </a:p>
          <a:p>
            <a:pPr lvl="2" eaLnBrk="1" hangingPunct="1"/>
            <a:r>
              <a:rPr lang="es-AR" altLang="es-AR" sz="1800" dirty="0" smtClean="0"/>
              <a:t>Reutilización: buscar el registro borrado de tamaño adecuado (lo suficientemente grande). </a:t>
            </a:r>
          </a:p>
          <a:p>
            <a:pPr lvl="2" eaLnBrk="1" hangingPunct="1"/>
            <a:r>
              <a:rPr lang="es-AR" altLang="es-AR" sz="1800" dirty="0" smtClean="0"/>
              <a:t>Como se necesita buscar, no se puede organizar la lista de disponibles como una pila.</a:t>
            </a:r>
          </a:p>
          <a:p>
            <a:pPr lvl="2" eaLnBrk="1" hangingPunct="1"/>
            <a:r>
              <a:rPr lang="es-AR" altLang="es-AR" sz="1800" dirty="0" smtClean="0"/>
              <a:t>El tamaño “adecuado” del primer registro borrado a reutilizar -&gt;origina Fragmentación</a:t>
            </a:r>
          </a:p>
        </p:txBody>
      </p:sp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156087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4 Marcador de pie de página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-ES" altLang="es-AR" sz="1000" b="0" dirty="0" smtClean="0"/>
              <a:t>FOD - CLASE 3</a:t>
            </a:r>
            <a:endParaRPr lang="es-ES" altLang="es-AR" sz="1000" b="0" dirty="0"/>
          </a:p>
        </p:txBody>
      </p:sp>
      <p:sp>
        <p:nvSpPr>
          <p:cNvPr id="44036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0FE5452-355B-466E-9B63-36975E1DD0BB}" type="slidenum">
              <a:rPr lang="es-ES" altLang="es-AR" sz="1400" b="0"/>
              <a:pPr eaLnBrk="1" hangingPunct="1"/>
              <a:t>38</a:t>
            </a:fld>
            <a:endParaRPr lang="es-ES" altLang="es-AR" sz="1400" b="0"/>
          </a:p>
        </p:txBody>
      </p:sp>
      <p:sp>
        <p:nvSpPr>
          <p:cNvPr id="4403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0" y="190500"/>
            <a:ext cx="7010400" cy="952500"/>
          </a:xfrm>
        </p:spPr>
        <p:txBody>
          <a:bodyPr/>
          <a:lstStyle/>
          <a:p>
            <a:pPr eaLnBrk="1" hangingPunct="1"/>
            <a:r>
              <a:rPr lang="es-AR" altLang="es-AR" smtClean="0"/>
              <a:t>Archivos - Eliminación</a:t>
            </a:r>
          </a:p>
        </p:txBody>
      </p:sp>
      <p:sp>
        <p:nvSpPr>
          <p:cNvPr id="440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89212" y="1402322"/>
            <a:ext cx="7964488" cy="4913313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s-AR" altLang="es-AR" sz="2400" b="1" dirty="0"/>
              <a:t>Aprovechamiento de espacio </a:t>
            </a:r>
            <a:r>
              <a:rPr lang="es-AR" altLang="es-AR" sz="2400" b="1" dirty="0" smtClean="0">
                <a:sym typeface="Wingdings" panose="05000000000000000000" pitchFamily="2" charset="2"/>
              </a:rPr>
              <a:t></a:t>
            </a:r>
            <a:r>
              <a:rPr lang="es-AR" altLang="es-AR" sz="2400" b="1" dirty="0" smtClean="0"/>
              <a:t>Fragmentación</a:t>
            </a:r>
            <a:endParaRPr lang="es-AR" altLang="es-AR" sz="1600" b="1" dirty="0" smtClean="0"/>
          </a:p>
          <a:p>
            <a:pPr lvl="1">
              <a:lnSpc>
                <a:spcPct val="80000"/>
              </a:lnSpc>
            </a:pPr>
            <a:r>
              <a:rPr lang="es-AR" altLang="es-AR" sz="2600" b="1" dirty="0"/>
              <a:t>Interna:</a:t>
            </a:r>
            <a:r>
              <a:rPr lang="es-AR" altLang="es-AR" sz="2600" dirty="0"/>
              <a:t> ocurre cuando se desperdicia espacio en un registro, se le asigna el lugar pero no lo ocupa </a:t>
            </a:r>
            <a:r>
              <a:rPr lang="es-AR" altLang="es-AR" sz="2600" dirty="0" smtClean="0"/>
              <a:t>totalmente.</a:t>
            </a:r>
            <a:endParaRPr lang="es-AR" altLang="es-AR" sz="2600" dirty="0"/>
          </a:p>
          <a:p>
            <a:pPr lvl="2">
              <a:lnSpc>
                <a:spcPct val="80000"/>
              </a:lnSpc>
            </a:pPr>
            <a:r>
              <a:rPr lang="es-AR" altLang="es-AR" sz="2400" dirty="0" smtClean="0"/>
              <a:t>Ocurre, en general,  </a:t>
            </a:r>
            <a:r>
              <a:rPr lang="es-AR" altLang="es-AR" sz="2400" dirty="0"/>
              <a:t>con </a:t>
            </a:r>
            <a:r>
              <a:rPr lang="es-AR" altLang="es-AR" sz="2400" b="1" dirty="0"/>
              <a:t>reg. </a:t>
            </a:r>
            <a:r>
              <a:rPr lang="es-AR" altLang="es-AR" sz="2400" b="1" dirty="0" err="1"/>
              <a:t>long</a:t>
            </a:r>
            <a:r>
              <a:rPr lang="es-AR" altLang="es-AR" sz="2400" b="1" dirty="0"/>
              <a:t>. </a:t>
            </a:r>
            <a:r>
              <a:rPr lang="es-AR" altLang="es-AR" sz="2400" b="1" dirty="0" smtClean="0"/>
              <a:t>Fija</a:t>
            </a:r>
            <a:r>
              <a:rPr lang="es-AR" altLang="es-AR" sz="2400" dirty="0" smtClean="0"/>
              <a:t>.</a:t>
            </a:r>
          </a:p>
          <a:p>
            <a:pPr lvl="2">
              <a:lnSpc>
                <a:spcPct val="80000"/>
              </a:lnSpc>
            </a:pPr>
            <a:r>
              <a:rPr lang="es-AR" altLang="es-AR" sz="2400" dirty="0" err="1" smtClean="0"/>
              <a:t>Reg.long</a:t>
            </a:r>
            <a:r>
              <a:rPr lang="es-AR" altLang="es-AR" sz="2400" dirty="0" smtClean="0"/>
              <a:t>. Variable evitan el problema</a:t>
            </a:r>
            <a:endParaRPr lang="es-AR" altLang="es-AR" sz="2400" dirty="0"/>
          </a:p>
          <a:p>
            <a:pPr lvl="2">
              <a:lnSpc>
                <a:spcPct val="80000"/>
              </a:lnSpc>
            </a:pPr>
            <a:r>
              <a:rPr lang="es-AR" altLang="es-AR" sz="2400" dirty="0" smtClean="0"/>
              <a:t>Solución </a:t>
            </a:r>
            <a:r>
              <a:rPr lang="es-AR" altLang="es-AR" sz="2400" dirty="0"/>
              <a:t>-&gt; el “residuo” una vez ocupado el espacio libre, pasa a ser un nuevo reg. Libre. Si éste es muy chico (no se podrá ocupar) </a:t>
            </a:r>
            <a:r>
              <a:rPr lang="es-AR" altLang="es-AR" sz="2400" dirty="0">
                <a:sym typeface="Wingdings" panose="05000000000000000000" pitchFamily="2" charset="2"/>
              </a:rPr>
              <a:t> </a:t>
            </a:r>
            <a:r>
              <a:rPr lang="es-AR" altLang="es-AR" sz="2400" b="1" dirty="0">
                <a:sym typeface="Wingdings" panose="05000000000000000000" pitchFamily="2" charset="2"/>
              </a:rPr>
              <a:t>fragmentación externa</a:t>
            </a:r>
            <a:endParaRPr lang="es-AR" altLang="es-AR" sz="2400" b="1" dirty="0"/>
          </a:p>
        </p:txBody>
      </p:sp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724129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Archivos - Eliminación</a:t>
            </a:r>
          </a:p>
        </p:txBody>
      </p:sp>
      <p:sp>
        <p:nvSpPr>
          <p:cNvPr id="450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altLang="es-AR" dirty="0" smtClean="0"/>
              <a:t>Aprovechamiento de espacio </a:t>
            </a:r>
            <a:r>
              <a:rPr lang="es-AR" altLang="es-AR" dirty="0" smtClean="0">
                <a:sym typeface="Wingdings" panose="05000000000000000000" pitchFamily="2" charset="2"/>
              </a:rPr>
              <a:t></a:t>
            </a:r>
            <a:r>
              <a:rPr lang="es-AR" altLang="es-AR" dirty="0" smtClean="0"/>
              <a:t>Fragmentación</a:t>
            </a:r>
          </a:p>
          <a:p>
            <a:pPr lvl="1"/>
            <a:r>
              <a:rPr lang="es-AR" altLang="es-AR" dirty="0" smtClean="0"/>
              <a:t>Externa: ocurre cuando el espacio que no se usa es demasiado pequeño como para ocuparse. Soluciones: </a:t>
            </a:r>
          </a:p>
          <a:p>
            <a:pPr lvl="2"/>
            <a:r>
              <a:rPr lang="es-AR" altLang="es-AR" dirty="0" smtClean="0"/>
              <a:t>Unir espacios libres pequeños adyacentes para generar un espacio disponible mayor (unir los huecos en el espacio de almacenamiento)</a:t>
            </a:r>
          </a:p>
          <a:p>
            <a:pPr lvl="2"/>
            <a:r>
              <a:rPr lang="es-AR" altLang="es-AR" dirty="0" smtClean="0"/>
              <a:t>Minimizar la fragmentación, eligiendo el espacio más adecuado en cada caso.</a:t>
            </a:r>
          </a:p>
          <a:p>
            <a:pPr lvl="1"/>
            <a:r>
              <a:rPr lang="es-AR" altLang="es-AR" dirty="0" smtClean="0"/>
              <a:t>Estrategias de colocación en registros de longitud variable:</a:t>
            </a:r>
          </a:p>
          <a:p>
            <a:pPr lvl="2"/>
            <a:r>
              <a:rPr lang="es-AR" altLang="es-AR" dirty="0" smtClean="0"/>
              <a:t>Primer ajuste</a:t>
            </a:r>
          </a:p>
          <a:p>
            <a:pPr lvl="2"/>
            <a:r>
              <a:rPr lang="es-AR" altLang="es-AR" dirty="0" smtClean="0"/>
              <a:t>Mejor ajuste</a:t>
            </a:r>
          </a:p>
          <a:p>
            <a:pPr lvl="2"/>
            <a:r>
              <a:rPr lang="es-AR" altLang="es-AR" dirty="0" smtClean="0"/>
              <a:t>Peor ajuste</a:t>
            </a:r>
          </a:p>
          <a:p>
            <a:pPr lvl="1"/>
            <a:endParaRPr lang="es-AR" altLang="es-AR" dirty="0" smtClean="0"/>
          </a:p>
        </p:txBody>
      </p:sp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45059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1649054" y="6130437"/>
            <a:ext cx="7619999" cy="365125"/>
          </a:xfrm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s-ES" altLang="es-AR" sz="1000" b="0" dirty="0" smtClean="0"/>
              <a:t>FOD - CLASE 3</a:t>
            </a:r>
            <a:endParaRPr lang="es-ES" altLang="es-AR" sz="1000" b="0" dirty="0"/>
          </a:p>
        </p:txBody>
      </p:sp>
      <p:sp>
        <p:nvSpPr>
          <p:cNvPr id="45060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7E89E21-2BF7-43B3-8D9B-C0CFD4BCF282}" type="slidenum">
              <a:rPr lang="es-ES" altLang="es-AR" smtClean="0"/>
              <a:pPr/>
              <a:t>39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90311370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Archivos </a:t>
            </a:r>
            <a:r>
              <a:rPr lang="es-AR" altLang="es-AR" dirty="0">
                <a:sym typeface="Wingdings" panose="05000000000000000000" pitchFamily="2" charset="2"/>
              </a:rPr>
              <a:t> Introducción</a:t>
            </a:r>
            <a:endParaRPr lang="es-AR" altLang="es-AR" dirty="0" smtClean="0"/>
          </a:p>
        </p:txBody>
      </p:sp>
      <p:graphicFrame>
        <p:nvGraphicFramePr>
          <p:cNvPr id="8" name="Marcador de contenido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05631984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123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s-ES" altLang="es-AR" sz="1000" b="0" smtClean="0"/>
              <a:t>FOD - CLASE 3</a:t>
            </a:r>
            <a:endParaRPr lang="es-ES" altLang="es-AR" sz="1000" b="0" dirty="0"/>
          </a:p>
        </p:txBody>
      </p:sp>
      <p:sp>
        <p:nvSpPr>
          <p:cNvPr id="5124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EF0AC46-B3E0-4640-BDBE-E4505A53DD9E}" type="slidenum">
              <a:rPr lang="es-ES" altLang="es-AR" b="0">
                <a:solidFill>
                  <a:srgbClr val="FEFFFF"/>
                </a:solidFill>
                <a:latin typeface="+mn-lt"/>
              </a:rPr>
              <a:pPr/>
              <a:t>4</a:t>
            </a:fld>
            <a:endParaRPr lang="es-ES" altLang="es-AR" b="0" dirty="0">
              <a:solidFill>
                <a:srgbClr val="FEFFFF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65335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Archivos - Eliminación</a:t>
            </a:r>
          </a:p>
        </p:txBody>
      </p:sp>
      <p:sp>
        <p:nvSpPr>
          <p:cNvPr id="4711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altLang="es-AR" b="1" dirty="0" smtClean="0"/>
              <a:t>Primer ajuste: </a:t>
            </a:r>
            <a:r>
              <a:rPr lang="es-AR" altLang="es-AR" dirty="0" smtClean="0"/>
              <a:t>se selecciona la primer entrada de la lista de disponibles, que pueda almacenar al registro, y se le asigna al mismo. </a:t>
            </a:r>
          </a:p>
          <a:p>
            <a:pPr lvl="1"/>
            <a:r>
              <a:rPr lang="es-AR" altLang="es-AR" dirty="0" smtClean="0"/>
              <a:t>Minimiza la búsqueda</a:t>
            </a:r>
          </a:p>
          <a:p>
            <a:pPr lvl="1"/>
            <a:r>
              <a:rPr lang="es-AR" altLang="es-AR" dirty="0" smtClean="0"/>
              <a:t>No se preocupa por la exactitud del ajuste</a:t>
            </a:r>
          </a:p>
          <a:p>
            <a:r>
              <a:rPr lang="es-AR" altLang="es-AR" b="1" dirty="0"/>
              <a:t>Mejor ajuste: </a:t>
            </a:r>
            <a:r>
              <a:rPr lang="es-AR" altLang="es-AR" dirty="0"/>
              <a:t>elige la entrada que más se aproxime al tamaño del registro y se le asigna completa</a:t>
            </a:r>
            <a:r>
              <a:rPr lang="es-AR" altLang="es-AR" dirty="0" smtClean="0"/>
              <a:t>.</a:t>
            </a:r>
            <a:endParaRPr lang="es-AR" altLang="es-AR" dirty="0"/>
          </a:p>
          <a:p>
            <a:pPr lvl="1"/>
            <a:r>
              <a:rPr lang="es-AR" altLang="es-AR" dirty="0"/>
              <a:t>Exige búsqueda</a:t>
            </a:r>
          </a:p>
          <a:p>
            <a:r>
              <a:rPr lang="es-AR" altLang="es-AR" b="1" dirty="0"/>
              <a:t>Peor ajuste:</a:t>
            </a:r>
            <a:r>
              <a:rPr lang="es-AR" altLang="es-AR" dirty="0"/>
              <a:t> selecciona la entrada más grande para el registro, y se le asigna solo el espacio necesario, el resto queda libre para otro registro</a:t>
            </a:r>
          </a:p>
          <a:p>
            <a:pPr lvl="1"/>
            <a:endParaRPr lang="es-AR" altLang="es-AR" dirty="0"/>
          </a:p>
        </p:txBody>
      </p:sp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47107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2741613" y="6058151"/>
            <a:ext cx="7619999" cy="365125"/>
          </a:xfrm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s-ES" altLang="es-AR" sz="1000" b="0" dirty="0" smtClean="0"/>
              <a:t>FOD - CLASE 3</a:t>
            </a:r>
            <a:endParaRPr lang="es-ES" altLang="es-AR" sz="1000" b="0" dirty="0"/>
          </a:p>
        </p:txBody>
      </p:sp>
      <p:sp>
        <p:nvSpPr>
          <p:cNvPr id="47108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67D97A2-D643-4072-8CFF-5EA480B0495C}" type="slidenum">
              <a:rPr lang="es-ES" altLang="es-AR" smtClean="0"/>
              <a:pPr/>
              <a:t>40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57508351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Archivos - Eliminación</a:t>
            </a:r>
          </a:p>
        </p:txBody>
      </p:sp>
      <p:sp>
        <p:nvSpPr>
          <p:cNvPr id="501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altLang="es-AR" smtClean="0"/>
              <a:t>Conclusiones </a:t>
            </a:r>
          </a:p>
          <a:p>
            <a:pPr lvl="1"/>
            <a:r>
              <a:rPr lang="es-AR" altLang="es-AR" smtClean="0"/>
              <a:t>Las estrategias de colocación tienen sentido con reg. de long. variable</a:t>
            </a:r>
          </a:p>
          <a:p>
            <a:pPr lvl="1"/>
            <a:r>
              <a:rPr lang="es-AR" altLang="es-AR" smtClean="0"/>
              <a:t>Primer ajuste: más rápido	</a:t>
            </a:r>
          </a:p>
          <a:p>
            <a:pPr lvl="1"/>
            <a:r>
              <a:rPr lang="es-AR" altLang="es-AR" smtClean="0"/>
              <a:t>Mejor ajuste: genera fragmentación interna</a:t>
            </a:r>
          </a:p>
          <a:p>
            <a:pPr lvl="1"/>
            <a:r>
              <a:rPr lang="es-AR" altLang="es-AR" smtClean="0"/>
              <a:t>Peor ajuste: genera fragmentación externa</a:t>
            </a:r>
          </a:p>
        </p:txBody>
      </p:sp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0179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s-ES" altLang="es-AR" sz="1000" b="0" dirty="0" smtClean="0"/>
              <a:t>FOD - CLASE 3</a:t>
            </a:r>
            <a:endParaRPr lang="es-ES" altLang="es-AR" sz="1000" b="0" dirty="0"/>
          </a:p>
        </p:txBody>
      </p:sp>
      <p:sp>
        <p:nvSpPr>
          <p:cNvPr id="50180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A6A0908-1A48-4DCE-BF3D-FCF9627BE804}" type="slidenum">
              <a:rPr lang="es-ES" altLang="es-AR" smtClean="0"/>
              <a:pPr/>
              <a:t>41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54533667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Archivos - Operaciones</a:t>
            </a:r>
          </a:p>
        </p:txBody>
      </p:sp>
      <p:sp>
        <p:nvSpPr>
          <p:cNvPr id="512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altLang="es-AR" smtClean="0"/>
              <a:t>Modificaciones</a:t>
            </a:r>
          </a:p>
          <a:p>
            <a:pPr lvl="1"/>
            <a:r>
              <a:rPr lang="es-AR" altLang="es-AR" smtClean="0"/>
              <a:t>Consideraciones iniciales</a:t>
            </a:r>
          </a:p>
          <a:p>
            <a:pPr lvl="2"/>
            <a:r>
              <a:rPr lang="es-AR" altLang="es-AR" smtClean="0"/>
              <a:t>Registro de long. Variable, se altera el tamaño</a:t>
            </a:r>
          </a:p>
          <a:p>
            <a:pPr lvl="3"/>
            <a:r>
              <a:rPr lang="es-AR" altLang="es-AR" smtClean="0"/>
              <a:t>Menor, puede no importar (aunque genere fragmentación interna o externa)</a:t>
            </a:r>
          </a:p>
          <a:p>
            <a:pPr lvl="3"/>
            <a:r>
              <a:rPr lang="es-AR" altLang="es-AR" smtClean="0"/>
              <a:t>Mayor, no cabe en el espacio</a:t>
            </a:r>
          </a:p>
          <a:p>
            <a:pPr lvl="3"/>
            <a:endParaRPr lang="es-AR" altLang="es-AR" smtClean="0"/>
          </a:p>
          <a:p>
            <a:pPr lvl="1"/>
            <a:r>
              <a:rPr lang="es-AR" altLang="es-AR" smtClean="0"/>
              <a:t>Otros problemas</a:t>
            </a:r>
          </a:p>
          <a:p>
            <a:pPr lvl="2"/>
            <a:r>
              <a:rPr lang="es-AR" altLang="es-AR" smtClean="0"/>
              <a:t>Agregar claves duplicadas, y luego se modifica</a:t>
            </a:r>
          </a:p>
          <a:p>
            <a:pPr lvl="2"/>
            <a:r>
              <a:rPr lang="es-AR" altLang="es-AR" smtClean="0"/>
              <a:t>Cambiar la clave del registro (que pasa con el orden)</a:t>
            </a:r>
          </a:p>
        </p:txBody>
      </p:sp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1203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s-ES" altLang="es-AR" sz="1000" b="0" dirty="0" smtClean="0"/>
              <a:t>FOD - CLASE 3</a:t>
            </a:r>
            <a:endParaRPr lang="es-ES" altLang="es-AR" sz="1000" b="0" dirty="0"/>
          </a:p>
        </p:txBody>
      </p:sp>
      <p:sp>
        <p:nvSpPr>
          <p:cNvPr id="51204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FB8AD4E-9D60-4326-A837-87476CB542BA}" type="slidenum">
              <a:rPr lang="es-ES" altLang="es-AR" smtClean="0"/>
              <a:pPr/>
              <a:t>42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0630934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smtClean="0"/>
              <a:t>Archivos </a:t>
            </a:r>
            <a:r>
              <a:rPr lang="es-AR" altLang="es-AR" dirty="0" smtClean="0">
                <a:sym typeface="Wingdings" panose="05000000000000000000" pitchFamily="2" charset="2"/>
              </a:rPr>
              <a:t> Viaje de un Byte</a:t>
            </a:r>
            <a:r>
              <a:rPr lang="en-US" altLang="es-AR" dirty="0" smtClean="0"/>
              <a:t>	</a:t>
            </a:r>
            <a:endParaRPr lang="es-AR" altLang="es-AR" dirty="0"/>
          </a:p>
        </p:txBody>
      </p:sp>
      <p:graphicFrame>
        <p:nvGraphicFramePr>
          <p:cNvPr id="13" name="Marcador de contenido 1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30022114"/>
              </p:ext>
            </p:extLst>
          </p:nvPr>
        </p:nvGraphicFramePr>
        <p:xfrm>
          <a:off x="2589213" y="2159358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7171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s-ES" altLang="es-AR" sz="1000" b="0" dirty="0" smtClean="0"/>
              <a:t>FOD - CLASE 3</a:t>
            </a:r>
            <a:endParaRPr lang="es-ES" altLang="es-AR" sz="1000" b="0" dirty="0"/>
          </a:p>
        </p:txBody>
      </p:sp>
      <p:sp>
        <p:nvSpPr>
          <p:cNvPr id="7172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8ACC089-6F15-4BB4-B795-4E11779B58A1}" type="slidenum">
              <a:rPr lang="es-ES" altLang="es-AR" b="0">
                <a:solidFill>
                  <a:srgbClr val="FEFFFF"/>
                </a:solidFill>
                <a:latin typeface="+mn-lt"/>
              </a:rPr>
              <a:pPr/>
              <a:t>5</a:t>
            </a:fld>
            <a:endParaRPr lang="es-ES" altLang="es-AR" b="0" dirty="0">
              <a:solidFill>
                <a:srgbClr val="FEFFFF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9113921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s-AR" smtClean="0"/>
              <a:t>Archivos – Viaje de un byte</a:t>
            </a:r>
            <a:endParaRPr lang="es-AR" altLang="es-AR" smtClean="0"/>
          </a:p>
        </p:txBody>
      </p:sp>
      <p:sp>
        <p:nvSpPr>
          <p:cNvPr id="819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s-AR" dirty="0" err="1" smtClean="0"/>
              <a:t>Viaje</a:t>
            </a:r>
            <a:r>
              <a:rPr lang="en-US" altLang="es-AR" dirty="0" smtClean="0"/>
              <a:t> de un byte              No </a:t>
            </a:r>
            <a:r>
              <a:rPr lang="en-US" altLang="es-AR" dirty="0" err="1" smtClean="0"/>
              <a:t>es</a:t>
            </a:r>
            <a:r>
              <a:rPr lang="en-US" altLang="es-AR" dirty="0" smtClean="0"/>
              <a:t> </a:t>
            </a:r>
            <a:r>
              <a:rPr lang="en-US" altLang="es-AR" dirty="0" err="1" smtClean="0"/>
              <a:t>sencillo</a:t>
            </a:r>
            <a:endParaRPr lang="en-US" altLang="es-AR" dirty="0" smtClean="0"/>
          </a:p>
          <a:p>
            <a:pPr lvl="1"/>
            <a:r>
              <a:rPr lang="en-US" altLang="es-AR" dirty="0" err="1" smtClean="0"/>
              <a:t>Escribir</a:t>
            </a:r>
            <a:r>
              <a:rPr lang="en-US" altLang="es-AR" dirty="0" smtClean="0"/>
              <a:t> un </a:t>
            </a:r>
            <a:r>
              <a:rPr lang="en-US" altLang="es-AR" dirty="0" err="1" smtClean="0"/>
              <a:t>dato</a:t>
            </a:r>
            <a:r>
              <a:rPr lang="en-US" altLang="es-AR" dirty="0" smtClean="0"/>
              <a:t> </a:t>
            </a:r>
            <a:r>
              <a:rPr lang="en-US" altLang="es-AR" dirty="0" err="1" smtClean="0"/>
              <a:t>en</a:t>
            </a:r>
            <a:r>
              <a:rPr lang="en-US" altLang="es-AR" dirty="0" smtClean="0"/>
              <a:t> un </a:t>
            </a:r>
            <a:r>
              <a:rPr lang="en-US" altLang="es-AR" dirty="0" err="1" smtClean="0"/>
              <a:t>archivo</a:t>
            </a:r>
            <a:endParaRPr lang="en-US" altLang="es-AR" dirty="0" smtClean="0"/>
          </a:p>
          <a:p>
            <a:pPr lvl="2"/>
            <a:r>
              <a:rPr lang="en-US" altLang="es-AR" dirty="0" smtClean="0"/>
              <a:t>Write </a:t>
            </a:r>
            <a:r>
              <a:rPr lang="es-AR" altLang="es-AR" dirty="0" smtClean="0"/>
              <a:t>( archivo, variable)             ciclos para escribir</a:t>
            </a:r>
          </a:p>
          <a:p>
            <a:pPr lvl="1"/>
            <a:endParaRPr lang="es-AR" altLang="es-AR" dirty="0" smtClean="0"/>
          </a:p>
          <a:p>
            <a:pPr lvl="1"/>
            <a:r>
              <a:rPr lang="es-AR" altLang="es-AR" dirty="0" smtClean="0"/>
              <a:t>Quienes </a:t>
            </a:r>
            <a:r>
              <a:rPr lang="es-AR" altLang="es-AR" dirty="0" err="1" smtClean="0"/>
              <a:t>estan</a:t>
            </a:r>
            <a:r>
              <a:rPr lang="es-AR" altLang="es-AR" dirty="0" smtClean="0"/>
              <a:t> involucrados</a:t>
            </a:r>
          </a:p>
          <a:p>
            <a:pPr lvl="2"/>
            <a:r>
              <a:rPr lang="es-AR" altLang="es-AR" dirty="0" smtClean="0"/>
              <a:t>Administrador de archivos</a:t>
            </a:r>
          </a:p>
          <a:p>
            <a:pPr lvl="2"/>
            <a:r>
              <a:rPr lang="es-AR" altLang="es-AR" dirty="0" smtClean="0"/>
              <a:t>Buffer de E/S</a:t>
            </a:r>
          </a:p>
          <a:p>
            <a:pPr lvl="2"/>
            <a:r>
              <a:rPr lang="es-AR" altLang="es-AR" dirty="0" smtClean="0"/>
              <a:t>Procesador de E/S</a:t>
            </a:r>
          </a:p>
          <a:p>
            <a:pPr lvl="2"/>
            <a:r>
              <a:rPr lang="es-AR" altLang="es-AR" dirty="0" smtClean="0"/>
              <a:t>Controlador de disco</a:t>
            </a:r>
          </a:p>
        </p:txBody>
      </p:sp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819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s-ES" altLang="es-AR" sz="1000" b="0" dirty="0"/>
              <a:t>FOD - CLASE 3</a:t>
            </a:r>
          </a:p>
        </p:txBody>
      </p:sp>
      <p:sp>
        <p:nvSpPr>
          <p:cNvPr id="819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9759241-B664-46A2-96DF-52AF9CCDE019}" type="slidenum">
              <a:rPr lang="es-ES" altLang="es-AR" smtClean="0"/>
              <a:pPr/>
              <a:t>6</a:t>
            </a:fld>
            <a:endParaRPr lang="es-ES" altLang="es-AR" dirty="0"/>
          </a:p>
        </p:txBody>
      </p:sp>
      <p:sp>
        <p:nvSpPr>
          <p:cNvPr id="8199" name="AutoShape 4"/>
          <p:cNvSpPr>
            <a:spLocks noChangeArrowheads="1"/>
          </p:cNvSpPr>
          <p:nvPr/>
        </p:nvSpPr>
        <p:spPr bwMode="auto">
          <a:xfrm>
            <a:off x="6090655" y="2958921"/>
            <a:ext cx="381000" cy="228600"/>
          </a:xfrm>
          <a:prstGeom prst="rightArrow">
            <a:avLst>
              <a:gd name="adj1" fmla="val 50000"/>
              <a:gd name="adj2" fmla="val 41667"/>
            </a:avLst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s-AR" altLang="es-AR"/>
          </a:p>
        </p:txBody>
      </p:sp>
      <p:sp>
        <p:nvSpPr>
          <p:cNvPr id="8200" name="AutoShape 5"/>
          <p:cNvSpPr>
            <a:spLocks noChangeArrowheads="1"/>
          </p:cNvSpPr>
          <p:nvPr/>
        </p:nvSpPr>
        <p:spPr bwMode="auto">
          <a:xfrm>
            <a:off x="5113986" y="2199067"/>
            <a:ext cx="381000" cy="228600"/>
          </a:xfrm>
          <a:prstGeom prst="rightArrow">
            <a:avLst>
              <a:gd name="adj1" fmla="val 50000"/>
              <a:gd name="adj2" fmla="val 41667"/>
            </a:avLst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766458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s-AR" smtClean="0"/>
              <a:t>Archivos – Viaje de un byte</a:t>
            </a:r>
            <a:endParaRPr lang="es-AR" altLang="es-AR" smtClean="0"/>
          </a:p>
        </p:txBody>
      </p:sp>
      <p:graphicFrame>
        <p:nvGraphicFramePr>
          <p:cNvPr id="13" name="Marcador de contenido 1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29949564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9219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s-ES" altLang="es-AR" sz="1000" b="0" smtClean="0"/>
              <a:t>FOD - CLASE 3</a:t>
            </a:r>
            <a:endParaRPr lang="es-ES" altLang="es-AR" sz="1000" b="0" dirty="0"/>
          </a:p>
        </p:txBody>
      </p:sp>
      <p:sp>
        <p:nvSpPr>
          <p:cNvPr id="9220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56850A5-9503-4C2A-9F29-F45844519888}" type="slidenum">
              <a:rPr lang="es-ES" altLang="es-AR" b="0">
                <a:solidFill>
                  <a:srgbClr val="FEFFFF"/>
                </a:solidFill>
                <a:latin typeface="+mn-lt"/>
              </a:rPr>
              <a:pPr/>
              <a:t>7</a:t>
            </a:fld>
            <a:endParaRPr lang="es-ES" altLang="es-AR" b="0" dirty="0">
              <a:solidFill>
                <a:srgbClr val="FEFFFF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2548757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s-AR" dirty="0" err="1" smtClean="0"/>
              <a:t>Archivos</a:t>
            </a:r>
            <a:r>
              <a:rPr lang="en-US" altLang="es-AR" dirty="0" smtClean="0"/>
              <a:t> – </a:t>
            </a:r>
            <a:r>
              <a:rPr lang="en-US" altLang="es-AR" dirty="0" err="1" smtClean="0"/>
              <a:t>Viaje</a:t>
            </a:r>
            <a:r>
              <a:rPr lang="en-US" altLang="es-AR" dirty="0" smtClean="0"/>
              <a:t> de un byte</a:t>
            </a:r>
            <a:endParaRPr lang="es-AR" altLang="es-AR" dirty="0" smtClean="0"/>
          </a:p>
        </p:txBody>
      </p:sp>
      <p:graphicFrame>
        <p:nvGraphicFramePr>
          <p:cNvPr id="8" name="Marcador de contenido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96325547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10243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s-ES" altLang="es-AR" sz="1000" b="0" smtClean="0"/>
              <a:t>FOD - CLASE 3</a:t>
            </a:r>
            <a:endParaRPr lang="es-ES" altLang="es-AR" sz="1000" b="0" dirty="0"/>
          </a:p>
        </p:txBody>
      </p:sp>
      <p:sp>
        <p:nvSpPr>
          <p:cNvPr id="10244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0A4F3C9-CF74-4771-90AF-023AE79C6F19}" type="slidenum">
              <a:rPr lang="es-ES" altLang="es-AR" b="0">
                <a:solidFill>
                  <a:srgbClr val="FEFFFF"/>
                </a:solidFill>
                <a:latin typeface="+mn-lt"/>
              </a:rPr>
              <a:pPr/>
              <a:t>8</a:t>
            </a:fld>
            <a:endParaRPr lang="es-ES" altLang="es-AR" b="0" dirty="0">
              <a:solidFill>
                <a:srgbClr val="FEFFFF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3259094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s-AR" dirty="0" err="1"/>
              <a:t>Archivos</a:t>
            </a:r>
            <a:r>
              <a:rPr lang="en-US" altLang="es-AR" dirty="0"/>
              <a:t> – </a:t>
            </a:r>
            <a:r>
              <a:rPr lang="en-US" altLang="es-AR" dirty="0" err="1"/>
              <a:t>Viaje</a:t>
            </a:r>
            <a:r>
              <a:rPr lang="en-US" altLang="es-AR" dirty="0"/>
              <a:t> de un byte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47747793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3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9</a:t>
            </a:fld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2310611393"/>
      </p:ext>
    </p:extLst>
  </p:cSld>
  <p:clrMapOvr>
    <a:masterClrMapping/>
  </p:clrMapOvr>
</p:sld>
</file>

<file path=ppt/theme/theme1.xml><?xml version="1.0" encoding="utf-8"?>
<a:theme xmlns:a="http://schemas.openxmlformats.org/drawingml/2006/main" name="Espiral">
  <a:themeElements>
    <a:clrScheme name="Azul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Espiral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7154</TotalTime>
  <Words>2913</Words>
  <Application>Microsoft Office PowerPoint</Application>
  <PresentationFormat>Panorámica</PresentationFormat>
  <Paragraphs>446</Paragraphs>
  <Slides>42</Slides>
  <Notes>15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42</vt:i4>
      </vt:variant>
    </vt:vector>
  </HeadingPairs>
  <TitlesOfParts>
    <vt:vector size="50" baseType="lpstr">
      <vt:lpstr>Arial</vt:lpstr>
      <vt:lpstr>Calibri</vt:lpstr>
      <vt:lpstr>Century Gothic</vt:lpstr>
      <vt:lpstr>Tahoma</vt:lpstr>
      <vt:lpstr>Wingdings</vt:lpstr>
      <vt:lpstr>Wingdings 3</vt:lpstr>
      <vt:lpstr>Espiral</vt:lpstr>
      <vt:lpstr>Visio</vt:lpstr>
      <vt:lpstr>Fundamentos de Organización de Datos</vt:lpstr>
      <vt:lpstr>Agenda</vt:lpstr>
      <vt:lpstr>Archivos  Introducción</vt:lpstr>
      <vt:lpstr>Archivos  Introducción</vt:lpstr>
      <vt:lpstr>Archivos  Viaje de un Byte </vt:lpstr>
      <vt:lpstr>Archivos – Viaje de un byte</vt:lpstr>
      <vt:lpstr>Archivos – Viaje de un byte</vt:lpstr>
      <vt:lpstr>Archivos – Viaje de un byte</vt:lpstr>
      <vt:lpstr>Archivos – Viaje de un byte</vt:lpstr>
      <vt:lpstr>Archivos – Viaje de un byte</vt:lpstr>
      <vt:lpstr>Archivos – Viaje de un byte</vt:lpstr>
      <vt:lpstr>Archivos – El viaje de un Byte</vt:lpstr>
      <vt:lpstr>Archivos – El viaje de un Byte</vt:lpstr>
      <vt:lpstr>Archivos – El viaje de un Byte</vt:lpstr>
      <vt:lpstr>Archivos  Tipos de Archivo</vt:lpstr>
      <vt:lpstr>Archivos  Tipos de Archivo</vt:lpstr>
      <vt:lpstr>Archivos  Tipos de Archivo</vt:lpstr>
      <vt:lpstr>Archivos  Claves</vt:lpstr>
      <vt:lpstr>Archivos  Claves</vt:lpstr>
      <vt:lpstr>Archivos  Claves</vt:lpstr>
      <vt:lpstr>Archivos  Claves  (performance)</vt:lpstr>
      <vt:lpstr>Archivos  Claves  (performance)</vt:lpstr>
      <vt:lpstr>Archivos  Claves  (performance)</vt:lpstr>
      <vt:lpstr>Archivos  Claves  (performance)</vt:lpstr>
      <vt:lpstr>Archivos  diferentes visiones</vt:lpstr>
      <vt:lpstr>Archivos  Tipos  </vt:lpstr>
      <vt:lpstr>Archivos  Tipos </vt:lpstr>
      <vt:lpstr>Archivos  Operaciones</vt:lpstr>
      <vt:lpstr>Archivos  eliminación </vt:lpstr>
      <vt:lpstr>Archivos  eliminación </vt:lpstr>
      <vt:lpstr>Archivos  eliminación </vt:lpstr>
      <vt:lpstr>Archivos  eliminación </vt:lpstr>
      <vt:lpstr>Archivos  eliminación</vt:lpstr>
      <vt:lpstr>Archivos  eliminación </vt:lpstr>
      <vt:lpstr>Archivos  eliminación </vt:lpstr>
      <vt:lpstr>Archivos - Eliminación</vt:lpstr>
      <vt:lpstr>Archivos - Eliminación</vt:lpstr>
      <vt:lpstr>Archivos - Eliminación</vt:lpstr>
      <vt:lpstr>Archivos - Eliminación</vt:lpstr>
      <vt:lpstr>Archivos - Eliminación</vt:lpstr>
      <vt:lpstr>Archivos - Eliminación</vt:lpstr>
      <vt:lpstr>Archivos - Operacione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ción a las Bases de Datos</dc:title>
  <dc:creator>Pampa</dc:creator>
  <cp:lastModifiedBy>Pampa</cp:lastModifiedBy>
  <cp:revision>61</cp:revision>
  <dcterms:created xsi:type="dcterms:W3CDTF">2014-08-28T15:33:23Z</dcterms:created>
  <dcterms:modified xsi:type="dcterms:W3CDTF">2014-11-10T18:56:11Z</dcterms:modified>
</cp:coreProperties>
</file>